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45E890" w14:textId="77777777" w:rsidR="00631202" w:rsidRDefault="00631202" w:rsidP="00631202">
      <w:pPr>
        <w:wordWrap w:val="0"/>
        <w:spacing w:line="240" w:lineRule="auto"/>
        <w:ind w:firstLineChars="0" w:firstLine="0"/>
        <w:jc w:val="right"/>
        <w:rPr>
          <w:b/>
          <w:sz w:val="28"/>
          <w:szCs w:val="28"/>
        </w:rPr>
      </w:pPr>
      <w:bookmarkStart w:id="0" w:name="OLE_LINK10"/>
      <w:bookmarkStart w:id="1" w:name="OLE_LINK11"/>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4"/>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502"/>
        <w:rPr>
          <w:b/>
          <w:sz w:val="28"/>
          <w:szCs w:val="28"/>
          <w:u w:val="single"/>
        </w:rPr>
      </w:pPr>
    </w:p>
    <w:p w14:paraId="022E0CAC" w14:textId="77777777" w:rsidR="00F21E54" w:rsidRDefault="00FA7A9C" w:rsidP="0071099D">
      <w:pPr>
        <w:spacing w:line="240" w:lineRule="auto"/>
        <w:ind w:firstLineChars="71"/>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1"/>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1"/>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88"/>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5A13A12E" w:rsidR="00C65643" w:rsidRDefault="003209DD" w:rsidP="00AC1767">
      <w:pPr>
        <w:pStyle w:val="1"/>
        <w:spacing w:afterLines="100" w:after="312"/>
        <w:ind w:firstLineChars="0" w:firstLine="0"/>
        <w:rPr>
          <w:sz w:val="30"/>
          <w:szCs w:val="30"/>
        </w:rPr>
      </w:pPr>
      <w:bookmarkStart w:id="2" w:name="_Toc318634124"/>
      <w:bookmarkStart w:id="3" w:name="_Toc406434066"/>
      <w:bookmarkStart w:id="4" w:name="_Toc406512518"/>
      <w:bookmarkStart w:id="5" w:name="_Toc439577489"/>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2"/>
      <w:bookmarkEnd w:id="3"/>
      <w:bookmarkEnd w:id="4"/>
      <w:bookmarkEnd w:id="5"/>
    </w:p>
    <w:p w14:paraId="3E1B5939" w14:textId="586B3573" w:rsidR="000C215F" w:rsidRDefault="003C20A8" w:rsidP="000C215F">
      <w:pPr>
        <w:ind w:firstLine="480"/>
      </w:pPr>
      <w:r>
        <w:rPr>
          <w:rFonts w:hint="eastAsia"/>
        </w:rPr>
        <w:t>近年来，</w:t>
      </w:r>
      <w:r w:rsidR="00E96516">
        <w:rPr>
          <w:rFonts w:hint="eastAsia"/>
        </w:rPr>
        <w:t>随着智能设备</w:t>
      </w:r>
      <w:r w:rsidR="00BE7EEC">
        <w:rPr>
          <w:rFonts w:hint="eastAsia"/>
        </w:rPr>
        <w:t>普及、可穿戴设备的兴起</w:t>
      </w:r>
      <w:r w:rsidR="00E96516">
        <w:rPr>
          <w:rFonts w:hint="eastAsia"/>
        </w:rPr>
        <w:t>和网络带宽的提速、移动网络的广泛覆盖，</w:t>
      </w:r>
      <w:r>
        <w:rPr>
          <w:rFonts w:hint="eastAsia"/>
        </w:rPr>
        <w:t>移动互联网</w:t>
      </w:r>
      <w:r w:rsidR="00E96516">
        <w:rPr>
          <w:rFonts w:hint="eastAsia"/>
        </w:rPr>
        <w:t>迅速崛起，依托于移动互联网</w:t>
      </w:r>
      <w:r w:rsidR="00BE7EEC">
        <w:rPr>
          <w:rFonts w:hint="eastAsia"/>
        </w:rPr>
        <w:t>、</w:t>
      </w:r>
      <w:r w:rsidR="00BE7EEC">
        <w:rPr>
          <w:rFonts w:hint="eastAsia"/>
        </w:rPr>
        <w:t>LBS</w:t>
      </w:r>
      <w:r w:rsidR="00E96516">
        <w:rPr>
          <w:rFonts w:hint="eastAsia"/>
        </w:rPr>
        <w:t>的</w:t>
      </w:r>
      <w:r>
        <w:rPr>
          <w:rFonts w:hint="eastAsia"/>
        </w:rPr>
        <w:t>线上到线下（</w:t>
      </w:r>
      <w:r w:rsidR="00BE7EEC">
        <w:rPr>
          <w:rFonts w:hint="eastAsia"/>
        </w:rPr>
        <w:t>O</w:t>
      </w:r>
      <w:r w:rsidR="00BE7EEC">
        <w:t>2O</w:t>
      </w:r>
      <w:r>
        <w:rPr>
          <w:rFonts w:hint="eastAsia"/>
        </w:rPr>
        <w:t>）的创新应用，从出行、外卖、支付到社交，</w:t>
      </w:r>
      <w:r w:rsidR="00BE7EEC">
        <w:rPr>
          <w:rFonts w:hint="eastAsia"/>
        </w:rPr>
        <w:t>在方方面面</w:t>
      </w:r>
      <w:proofErr w:type="gramStart"/>
      <w:r w:rsidR="00BE7EEC">
        <w:rPr>
          <w:rFonts w:hint="eastAsia"/>
        </w:rPr>
        <w:t>重塑着</w:t>
      </w:r>
      <w:proofErr w:type="gramEnd"/>
      <w:r w:rsidR="00BE7EEC">
        <w:rPr>
          <w:rFonts w:hint="eastAsia"/>
        </w:rPr>
        <w:t>人们的</w:t>
      </w:r>
      <w:r w:rsidR="00E96516">
        <w:rPr>
          <w:rFonts w:hint="eastAsia"/>
        </w:rPr>
        <w:t>生活方式，</w:t>
      </w:r>
      <w:r>
        <w:rPr>
          <w:rFonts w:hint="eastAsia"/>
        </w:rPr>
        <w:t>使得人们被移动互联网</w:t>
      </w:r>
      <w:r w:rsidR="00C576D0">
        <w:rPr>
          <w:rFonts w:hint="eastAsia"/>
        </w:rPr>
        <w:t>提供</w:t>
      </w:r>
      <w:r>
        <w:rPr>
          <w:rFonts w:hint="eastAsia"/>
        </w:rPr>
        <w:t>的便利服务所包围。</w:t>
      </w:r>
      <w:r w:rsidR="00C576D0">
        <w:rPr>
          <w:rFonts w:hint="eastAsia"/>
        </w:rPr>
        <w:t>移动互联网不仅能带来商机，在学术科研中、文化公益等领域也有巨大潜力，参与式感知就是利用民众的公益心理，让移动互联网服务于科学研究</w:t>
      </w:r>
      <w:r w:rsidR="00BE7EEC">
        <w:rPr>
          <w:rFonts w:hint="eastAsia"/>
        </w:rPr>
        <w:t>、公众利益</w:t>
      </w:r>
      <w:r w:rsidR="00C576D0">
        <w:rPr>
          <w:rFonts w:hint="eastAsia"/>
        </w:rPr>
        <w:t>的典型代表。具备联网能力的智能设备，例如手机、平板电脑，具有强大的计算能力、丰富的内置传感器种类，也能方便的通过蓝牙、</w:t>
      </w:r>
      <w:proofErr w:type="spellStart"/>
      <w:r w:rsidR="00C576D0">
        <w:rPr>
          <w:rFonts w:hint="eastAsia"/>
        </w:rPr>
        <w:t>WiFi</w:t>
      </w:r>
      <w:proofErr w:type="spellEnd"/>
      <w:r w:rsidR="00C576D0">
        <w:rPr>
          <w:rFonts w:hint="eastAsia"/>
        </w:rPr>
        <w:t>等协议连接日益普及的可穿戴设备，有能力获得多样的环境、个人健康等感知数据，并通过网络共享，这种获得感知数据的方式就是参与式感知。</w:t>
      </w:r>
    </w:p>
    <w:p w14:paraId="3E9907F2" w14:textId="6C5AE744" w:rsidR="00260F7E" w:rsidRDefault="00260F7E" w:rsidP="000C215F">
      <w:pPr>
        <w:ind w:firstLine="480"/>
      </w:pPr>
      <w:r>
        <w:rPr>
          <w:rFonts w:hint="eastAsia"/>
        </w:rPr>
        <w:t>参与式感知需要的硬件条件，即装置了丰富传感器的、可联网的智能终端，如今已经在民众间普及，但是想充分发挥参与式感知的潜力，服务于科学研究</w:t>
      </w:r>
      <w:r w:rsidR="00BE7EEC">
        <w:rPr>
          <w:rFonts w:hint="eastAsia"/>
        </w:rPr>
        <w:t>、公众利益</w:t>
      </w:r>
      <w:r>
        <w:rPr>
          <w:rFonts w:hint="eastAsia"/>
        </w:rPr>
        <w:t>，最终使参与者收益，还需要解决软件条件。软件一方面是指参与式感知应用软件的开发，另一方面也指参与式感知领域中待解决的挑战，包括激励用户参与、用户隐私保护、感知数据质量保障等研究方向。本文主要研究了参与式感知中的激励机制的设计与实现，只有动员、维持大量参与者</w:t>
      </w:r>
      <w:r w:rsidR="001D37FF">
        <w:rPr>
          <w:rFonts w:hint="eastAsia"/>
        </w:rPr>
        <w:t>高质量的完成感知任务，贡献感知数据，才能使参与式感知模式获得成功。</w:t>
      </w:r>
    </w:p>
    <w:p w14:paraId="1B9FF8F1" w14:textId="4E431677" w:rsidR="001D37FF" w:rsidRDefault="001D37FF" w:rsidP="000C215F">
      <w:pPr>
        <w:ind w:firstLine="480"/>
      </w:pPr>
      <w:r>
        <w:rPr>
          <w:rFonts w:hint="eastAsia"/>
        </w:rPr>
        <w:t>本文首先介绍了参与式感知的概念、特点和典型应用，之后详细介绍了参与式感知中激励机制的研究现状，对其进行分类总结，并且设计一种动态分配预算的激励机制，通过仿真实验验证其较好的性能表现；然后为本文所依托的参与式感知实验平台设计激励机制的具体实现方案，从需求分析、概要设计到详细设计，使得激励模块集成到平台中；接下来介绍系统的部署</w:t>
      </w:r>
      <w:r w:rsidR="00BE7EEC">
        <w:rPr>
          <w:rFonts w:hint="eastAsia"/>
        </w:rPr>
        <w:t>情况，</w:t>
      </w:r>
      <w:r w:rsidR="006C7D1A">
        <w:rPr>
          <w:rFonts w:hint="eastAsia"/>
        </w:rPr>
        <w:t>对激励系统的功能进行了测试；最后总结了全文工作，对未来工作进行展望</w:t>
      </w:r>
      <w:r w:rsidR="00BE7EEC">
        <w:rPr>
          <w:rFonts w:hint="eastAsia"/>
        </w:rPr>
        <w:t>，研究生期间工作总结</w:t>
      </w:r>
      <w:r w:rsidR="006C7D1A">
        <w:rPr>
          <w:rFonts w:hint="eastAsia"/>
        </w:rPr>
        <w:t>。</w:t>
      </w:r>
    </w:p>
    <w:p w14:paraId="7FFE5DD8" w14:textId="77777777" w:rsidR="00180955" w:rsidRPr="000C215F" w:rsidRDefault="00180955" w:rsidP="000C215F">
      <w:pPr>
        <w:ind w:firstLine="480"/>
      </w:pPr>
    </w:p>
    <w:p w14:paraId="7FFB1E89" w14:textId="510DCAFC"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r w:rsidR="00180955">
        <w:rPr>
          <w:rFonts w:asciiTheme="minorEastAsia" w:eastAsiaTheme="minorEastAsia" w:hAnsiTheme="minorEastAsia" w:hint="eastAsia"/>
          <w:sz w:val="28"/>
          <w:szCs w:val="28"/>
        </w:rPr>
        <w:t>参与式感知 激励机制 动态预算分配</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0A36AE81" w14:textId="77777777" w:rsidR="00180955" w:rsidRDefault="00180955" w:rsidP="003336EB">
      <w:pPr>
        <w:ind w:left="420" w:firstLineChars="0" w:hanging="420"/>
        <w:jc w:val="center"/>
        <w:rPr>
          <w:rFonts w:eastAsia="黑体"/>
          <w:sz w:val="32"/>
          <w:szCs w:val="32"/>
        </w:rPr>
      </w:pPr>
    </w:p>
    <w:p w14:paraId="34A390A8" w14:textId="5351F527" w:rsidR="0096653C" w:rsidRDefault="006A63F6" w:rsidP="003336EB">
      <w:pPr>
        <w:ind w:left="420" w:firstLineChars="0" w:hanging="420"/>
        <w:jc w:val="center"/>
        <w:rPr>
          <w:rFonts w:eastAsia="黑体"/>
          <w:sz w:val="32"/>
          <w:szCs w:val="32"/>
        </w:rPr>
      </w:pPr>
      <w:r w:rsidRPr="006A63F6">
        <w:rPr>
          <w:rFonts w:eastAsia="黑体"/>
          <w:sz w:val="32"/>
          <w:szCs w:val="32"/>
        </w:rPr>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6" w:name="_Toc282006509"/>
      <w:bookmarkStart w:id="7" w:name="_Toc282170592"/>
      <w:bookmarkStart w:id="8" w:name="_Toc282171505"/>
      <w:bookmarkStart w:id="9" w:name="_Toc282171803"/>
      <w:bookmarkStart w:id="10" w:name="_Toc282174445"/>
      <w:bookmarkStart w:id="11" w:name="_Toc330728577"/>
      <w:bookmarkStart w:id="12" w:name="_Toc342852317"/>
      <w:bookmarkStart w:id="13" w:name="_Toc406434067"/>
      <w:bookmarkStart w:id="14" w:name="_Toc406512519"/>
      <w:bookmarkStart w:id="15" w:name="_Toc439577490"/>
      <w:r w:rsidRPr="00874383">
        <w:rPr>
          <w:sz w:val="30"/>
          <w:szCs w:val="30"/>
        </w:rPr>
        <w:t>ABSTRACT</w:t>
      </w:r>
      <w:bookmarkEnd w:id="6"/>
      <w:bookmarkEnd w:id="7"/>
      <w:bookmarkEnd w:id="8"/>
      <w:bookmarkEnd w:id="9"/>
      <w:bookmarkEnd w:id="10"/>
      <w:bookmarkEnd w:id="11"/>
      <w:bookmarkEnd w:id="12"/>
      <w:bookmarkEnd w:id="13"/>
      <w:bookmarkEnd w:id="14"/>
      <w:bookmarkEnd w:id="15"/>
    </w:p>
    <w:p w14:paraId="172C7875" w14:textId="7046EF38" w:rsidR="003A03BC" w:rsidRDefault="00202266" w:rsidP="003336EB">
      <w:pPr>
        <w:widowControl/>
        <w:ind w:firstLineChars="0" w:firstLine="0"/>
        <w:jc w:val="left"/>
        <w:rPr>
          <w:kern w:val="0"/>
          <w:sz w:val="28"/>
          <w:szCs w:val="28"/>
        </w:rPr>
      </w:pPr>
      <w:r>
        <w:rPr>
          <w:kern w:val="0"/>
          <w:sz w:val="28"/>
          <w:szCs w:val="28"/>
        </w:rPr>
        <w:t>N</w:t>
      </w:r>
      <w:r>
        <w:rPr>
          <w:rFonts w:hint="eastAsia"/>
          <w:kern w:val="0"/>
          <w:sz w:val="28"/>
          <w:szCs w:val="28"/>
        </w:rPr>
        <w:t>owadays</w:t>
      </w:r>
      <w:r>
        <w:rPr>
          <w:kern w:val="0"/>
          <w:sz w:val="28"/>
          <w:szCs w:val="28"/>
        </w:rPr>
        <w:t xml:space="preserve">, </w:t>
      </w:r>
      <w:r>
        <w:rPr>
          <w:rFonts w:hint="eastAsia"/>
          <w:kern w:val="0"/>
          <w:sz w:val="28"/>
          <w:szCs w:val="28"/>
        </w:rPr>
        <w:t>mobile</w:t>
      </w:r>
      <w:r>
        <w:rPr>
          <w:kern w:val="0"/>
          <w:sz w:val="28"/>
          <w:szCs w:val="28"/>
        </w:rPr>
        <w:t xml:space="preserve"> </w:t>
      </w:r>
      <w:r>
        <w:rPr>
          <w:rFonts w:hint="eastAsia"/>
          <w:kern w:val="0"/>
          <w:sz w:val="28"/>
          <w:szCs w:val="28"/>
        </w:rPr>
        <w:t>Internet</w:t>
      </w:r>
      <w:r>
        <w:rPr>
          <w:kern w:val="0"/>
          <w:sz w:val="28"/>
          <w:szCs w:val="28"/>
        </w:rPr>
        <w:t xml:space="preserve"> </w:t>
      </w:r>
      <w:r>
        <w:rPr>
          <w:rFonts w:hint="eastAsia"/>
          <w:kern w:val="0"/>
          <w:sz w:val="28"/>
          <w:szCs w:val="28"/>
        </w:rPr>
        <w:t>has</w:t>
      </w:r>
      <w:r>
        <w:rPr>
          <w:kern w:val="0"/>
          <w:sz w:val="28"/>
          <w:szCs w:val="28"/>
        </w:rPr>
        <w:t xml:space="preserve"> </w:t>
      </w:r>
      <w:r>
        <w:rPr>
          <w:rFonts w:hint="eastAsia"/>
          <w:kern w:val="0"/>
          <w:sz w:val="28"/>
          <w:szCs w:val="28"/>
        </w:rPr>
        <w:t>been</w:t>
      </w:r>
      <w:r>
        <w:rPr>
          <w:kern w:val="0"/>
          <w:sz w:val="28"/>
          <w:szCs w:val="28"/>
        </w:rPr>
        <w:t xml:space="preserve"> rising with the </w:t>
      </w:r>
      <w:r>
        <w:rPr>
          <w:rFonts w:hint="eastAsia"/>
          <w:kern w:val="0"/>
          <w:sz w:val="28"/>
          <w:szCs w:val="28"/>
        </w:rPr>
        <w:t>popularity</w:t>
      </w:r>
      <w:r>
        <w:rPr>
          <w:kern w:val="0"/>
          <w:sz w:val="28"/>
          <w:szCs w:val="28"/>
        </w:rPr>
        <w:t xml:space="preserve"> </w:t>
      </w:r>
      <w:r>
        <w:rPr>
          <w:rFonts w:hint="eastAsia"/>
          <w:kern w:val="0"/>
          <w:sz w:val="28"/>
          <w:szCs w:val="28"/>
        </w:rPr>
        <w:t>of</w:t>
      </w:r>
      <w:r>
        <w:rPr>
          <w:kern w:val="0"/>
          <w:sz w:val="28"/>
          <w:szCs w:val="28"/>
        </w:rPr>
        <w:t xml:space="preserve"> smart phones and </w:t>
      </w:r>
      <w:r>
        <w:rPr>
          <w:rFonts w:hint="eastAsia"/>
          <w:kern w:val="0"/>
          <w:sz w:val="28"/>
          <w:szCs w:val="28"/>
        </w:rPr>
        <w:t>wearable</w:t>
      </w:r>
      <w:r w:rsidR="00D87114">
        <w:rPr>
          <w:kern w:val="0"/>
          <w:sz w:val="28"/>
          <w:szCs w:val="28"/>
        </w:rPr>
        <w:t xml:space="preserve"> </w:t>
      </w:r>
      <w:r w:rsidR="00D87114">
        <w:rPr>
          <w:rFonts w:hint="eastAsia"/>
          <w:kern w:val="0"/>
          <w:sz w:val="28"/>
          <w:szCs w:val="28"/>
        </w:rPr>
        <w:t>devices</w:t>
      </w:r>
      <w:r w:rsidR="00D87114">
        <w:rPr>
          <w:kern w:val="0"/>
          <w:sz w:val="28"/>
          <w:szCs w:val="28"/>
        </w:rPr>
        <w:t xml:space="preserve"> </w:t>
      </w:r>
      <w:r w:rsidR="00D87114">
        <w:rPr>
          <w:rFonts w:hint="eastAsia"/>
          <w:kern w:val="0"/>
          <w:sz w:val="28"/>
          <w:szCs w:val="28"/>
        </w:rPr>
        <w:t>as</w:t>
      </w:r>
      <w:r w:rsidR="00D87114">
        <w:rPr>
          <w:kern w:val="0"/>
          <w:sz w:val="28"/>
          <w:szCs w:val="28"/>
        </w:rPr>
        <w:t xml:space="preserve"> </w:t>
      </w:r>
      <w:r w:rsidR="00D87114">
        <w:rPr>
          <w:rFonts w:hint="eastAsia"/>
          <w:kern w:val="0"/>
          <w:sz w:val="28"/>
          <w:szCs w:val="28"/>
        </w:rPr>
        <w:t>well</w:t>
      </w:r>
      <w:r w:rsidR="00D87114">
        <w:rPr>
          <w:kern w:val="0"/>
          <w:sz w:val="28"/>
          <w:szCs w:val="28"/>
        </w:rPr>
        <w:t xml:space="preserve"> </w:t>
      </w:r>
      <w:r w:rsidR="00D87114">
        <w:rPr>
          <w:rFonts w:hint="eastAsia"/>
          <w:kern w:val="0"/>
          <w:sz w:val="28"/>
          <w:szCs w:val="28"/>
        </w:rPr>
        <w:t>as</w:t>
      </w:r>
      <w:r w:rsidR="00D87114">
        <w:rPr>
          <w:kern w:val="0"/>
          <w:sz w:val="28"/>
          <w:szCs w:val="28"/>
        </w:rPr>
        <w:t xml:space="preserve"> </w:t>
      </w:r>
      <w:r w:rsidR="00D87114">
        <w:rPr>
          <w:rFonts w:hint="eastAsia"/>
          <w:kern w:val="0"/>
          <w:sz w:val="28"/>
          <w:szCs w:val="28"/>
        </w:rPr>
        <w:t>increasing</w:t>
      </w:r>
      <w:r w:rsidR="00D87114">
        <w:rPr>
          <w:kern w:val="0"/>
          <w:sz w:val="28"/>
          <w:szCs w:val="28"/>
        </w:rPr>
        <w:t xml:space="preserve"> </w:t>
      </w:r>
      <w:r w:rsidR="00D87114">
        <w:rPr>
          <w:rFonts w:hint="eastAsia"/>
          <w:kern w:val="0"/>
          <w:sz w:val="28"/>
          <w:szCs w:val="28"/>
        </w:rPr>
        <w:t>speed</w:t>
      </w:r>
      <w:r w:rsidR="00D87114">
        <w:rPr>
          <w:kern w:val="0"/>
          <w:sz w:val="28"/>
          <w:szCs w:val="28"/>
        </w:rPr>
        <w:t xml:space="preserve"> </w:t>
      </w:r>
      <w:r w:rsidR="00D87114">
        <w:rPr>
          <w:rFonts w:hint="eastAsia"/>
          <w:kern w:val="0"/>
          <w:sz w:val="28"/>
          <w:szCs w:val="28"/>
        </w:rPr>
        <w:t>of</w:t>
      </w:r>
      <w:r w:rsidR="00D87114">
        <w:rPr>
          <w:kern w:val="0"/>
          <w:sz w:val="28"/>
          <w:szCs w:val="28"/>
        </w:rPr>
        <w:t xml:space="preserve"> </w:t>
      </w:r>
      <w:r w:rsidR="00D87114">
        <w:rPr>
          <w:rFonts w:hint="eastAsia"/>
          <w:kern w:val="0"/>
          <w:sz w:val="28"/>
          <w:szCs w:val="28"/>
        </w:rPr>
        <w:t>network</w:t>
      </w:r>
      <w:r w:rsidR="00D87114">
        <w:rPr>
          <w:kern w:val="0"/>
          <w:sz w:val="28"/>
          <w:szCs w:val="28"/>
        </w:rPr>
        <w:t xml:space="preserve"> </w:t>
      </w:r>
      <w:r w:rsidR="00D87114">
        <w:rPr>
          <w:rFonts w:hint="eastAsia"/>
          <w:kern w:val="0"/>
          <w:sz w:val="28"/>
          <w:szCs w:val="28"/>
        </w:rPr>
        <w:t>band</w:t>
      </w:r>
      <w:r w:rsidR="00D87114">
        <w:rPr>
          <w:kern w:val="0"/>
          <w:sz w:val="28"/>
          <w:szCs w:val="28"/>
        </w:rPr>
        <w:t xml:space="preserve"> </w:t>
      </w:r>
      <w:r w:rsidR="00D87114">
        <w:rPr>
          <w:rFonts w:hint="eastAsia"/>
          <w:kern w:val="0"/>
          <w:sz w:val="28"/>
          <w:szCs w:val="28"/>
        </w:rPr>
        <w:t>and</w:t>
      </w:r>
      <w:r w:rsidR="00D87114">
        <w:rPr>
          <w:kern w:val="0"/>
          <w:sz w:val="28"/>
          <w:szCs w:val="28"/>
        </w:rPr>
        <w:t xml:space="preserve"> </w:t>
      </w:r>
      <w:r w:rsidR="00D87114">
        <w:rPr>
          <w:rFonts w:hint="eastAsia"/>
          <w:kern w:val="0"/>
          <w:sz w:val="28"/>
          <w:szCs w:val="28"/>
        </w:rPr>
        <w:t>wider</w:t>
      </w:r>
      <w:r w:rsidR="00D87114">
        <w:rPr>
          <w:kern w:val="0"/>
          <w:sz w:val="28"/>
          <w:szCs w:val="28"/>
        </w:rPr>
        <w:t xml:space="preserve"> </w:t>
      </w:r>
      <w:r w:rsidR="00D87114">
        <w:rPr>
          <w:rFonts w:hint="eastAsia"/>
          <w:kern w:val="0"/>
          <w:sz w:val="28"/>
          <w:szCs w:val="28"/>
        </w:rPr>
        <w:t>coverage</w:t>
      </w:r>
      <w:r w:rsidR="00D87114">
        <w:rPr>
          <w:kern w:val="0"/>
          <w:sz w:val="28"/>
          <w:szCs w:val="28"/>
        </w:rPr>
        <w:t xml:space="preserve"> </w:t>
      </w:r>
      <w:r w:rsidR="00D87114">
        <w:rPr>
          <w:rFonts w:hint="eastAsia"/>
          <w:kern w:val="0"/>
          <w:sz w:val="28"/>
          <w:szCs w:val="28"/>
        </w:rPr>
        <w:t>of</w:t>
      </w:r>
      <w:r w:rsidR="00D87114">
        <w:rPr>
          <w:kern w:val="0"/>
          <w:sz w:val="28"/>
          <w:szCs w:val="28"/>
        </w:rPr>
        <w:t xml:space="preserve"> </w:t>
      </w:r>
      <w:r w:rsidR="00D87114">
        <w:rPr>
          <w:rFonts w:hint="eastAsia"/>
          <w:kern w:val="0"/>
          <w:sz w:val="28"/>
          <w:szCs w:val="28"/>
        </w:rPr>
        <w:t>mobile</w:t>
      </w:r>
      <w:r w:rsidR="00D87114">
        <w:rPr>
          <w:kern w:val="0"/>
          <w:sz w:val="28"/>
          <w:szCs w:val="28"/>
        </w:rPr>
        <w:t xml:space="preserve"> </w:t>
      </w:r>
      <w:r w:rsidR="00D87114">
        <w:rPr>
          <w:rFonts w:hint="eastAsia"/>
          <w:kern w:val="0"/>
          <w:sz w:val="28"/>
          <w:szCs w:val="28"/>
        </w:rPr>
        <w:t>cellular</w:t>
      </w:r>
      <w:r w:rsidR="00D87114">
        <w:rPr>
          <w:kern w:val="0"/>
          <w:sz w:val="28"/>
          <w:szCs w:val="28"/>
        </w:rPr>
        <w:t xml:space="preserve"> </w:t>
      </w:r>
      <w:r w:rsidR="00D87114">
        <w:rPr>
          <w:rFonts w:hint="eastAsia"/>
          <w:kern w:val="0"/>
          <w:sz w:val="28"/>
          <w:szCs w:val="28"/>
        </w:rPr>
        <w:t xml:space="preserve">network. </w:t>
      </w:r>
      <w:r w:rsidR="00D87114">
        <w:rPr>
          <w:kern w:val="0"/>
          <w:sz w:val="28"/>
          <w:szCs w:val="28"/>
        </w:rPr>
        <w:t>M</w:t>
      </w:r>
      <w:r w:rsidR="00D87114">
        <w:rPr>
          <w:rFonts w:hint="eastAsia"/>
          <w:kern w:val="0"/>
          <w:sz w:val="28"/>
          <w:szCs w:val="28"/>
        </w:rPr>
        <w:t>obile</w:t>
      </w:r>
      <w:r w:rsidR="00D87114">
        <w:rPr>
          <w:kern w:val="0"/>
          <w:sz w:val="28"/>
          <w:szCs w:val="28"/>
        </w:rPr>
        <w:t xml:space="preserve"> </w:t>
      </w:r>
      <w:r w:rsidR="00D87114">
        <w:rPr>
          <w:rFonts w:hint="eastAsia"/>
          <w:kern w:val="0"/>
          <w:sz w:val="28"/>
          <w:szCs w:val="28"/>
        </w:rPr>
        <w:t>Internet</w:t>
      </w:r>
      <w:r w:rsidR="00D87114">
        <w:rPr>
          <w:kern w:val="0"/>
          <w:sz w:val="28"/>
          <w:szCs w:val="28"/>
        </w:rPr>
        <w:t xml:space="preserve"> </w:t>
      </w:r>
      <w:r w:rsidR="00D87114">
        <w:rPr>
          <w:rFonts w:hint="eastAsia"/>
          <w:kern w:val="0"/>
          <w:sz w:val="28"/>
          <w:szCs w:val="28"/>
        </w:rPr>
        <w:t>based</w:t>
      </w:r>
      <w:r w:rsidR="00D87114">
        <w:rPr>
          <w:kern w:val="0"/>
          <w:sz w:val="28"/>
          <w:szCs w:val="28"/>
        </w:rPr>
        <w:t xml:space="preserve"> </w:t>
      </w:r>
      <w:r w:rsidR="00D87114">
        <w:rPr>
          <w:rFonts w:hint="eastAsia"/>
          <w:kern w:val="0"/>
          <w:sz w:val="28"/>
          <w:szCs w:val="28"/>
        </w:rPr>
        <w:t>applications</w:t>
      </w:r>
      <w:r w:rsidR="00D87114">
        <w:rPr>
          <w:rFonts w:hint="eastAsia"/>
          <w:kern w:val="0"/>
          <w:sz w:val="28"/>
          <w:szCs w:val="28"/>
        </w:rPr>
        <w:t>，</w:t>
      </w:r>
      <w:r w:rsidR="00D87114">
        <w:rPr>
          <w:rFonts w:hint="eastAsia"/>
          <w:kern w:val="0"/>
          <w:sz w:val="28"/>
          <w:szCs w:val="28"/>
        </w:rPr>
        <w:t>especially</w:t>
      </w:r>
      <w:r w:rsidR="00D87114">
        <w:rPr>
          <w:kern w:val="0"/>
          <w:sz w:val="28"/>
          <w:szCs w:val="28"/>
        </w:rPr>
        <w:t xml:space="preserve"> </w:t>
      </w:r>
      <w:r w:rsidR="00D87114">
        <w:rPr>
          <w:rFonts w:hint="eastAsia"/>
          <w:kern w:val="0"/>
          <w:sz w:val="28"/>
          <w:szCs w:val="28"/>
        </w:rPr>
        <w:t>O2O(</w:t>
      </w:r>
      <w:r w:rsidR="00D87114">
        <w:rPr>
          <w:kern w:val="0"/>
          <w:sz w:val="28"/>
          <w:szCs w:val="28"/>
        </w:rPr>
        <w:t>Online to Offline</w:t>
      </w:r>
      <w:r w:rsidR="00D87114">
        <w:rPr>
          <w:rFonts w:hint="eastAsia"/>
          <w:kern w:val="0"/>
          <w:sz w:val="28"/>
          <w:szCs w:val="28"/>
        </w:rPr>
        <w:t>)</w:t>
      </w:r>
      <w:r w:rsidR="00D87114">
        <w:rPr>
          <w:kern w:val="0"/>
          <w:sz w:val="28"/>
          <w:szCs w:val="28"/>
        </w:rPr>
        <w:t xml:space="preserve"> </w:t>
      </w:r>
      <w:r w:rsidR="00D87114">
        <w:rPr>
          <w:rFonts w:hint="eastAsia"/>
          <w:kern w:val="0"/>
          <w:sz w:val="28"/>
          <w:szCs w:val="28"/>
        </w:rPr>
        <w:t>applications, reshape</w:t>
      </w:r>
      <w:r w:rsidR="00D87114">
        <w:rPr>
          <w:kern w:val="0"/>
          <w:sz w:val="28"/>
          <w:szCs w:val="28"/>
        </w:rPr>
        <w:t xml:space="preserve"> </w:t>
      </w:r>
      <w:r w:rsidR="00D87114">
        <w:rPr>
          <w:rFonts w:hint="eastAsia"/>
          <w:kern w:val="0"/>
          <w:sz w:val="28"/>
          <w:szCs w:val="28"/>
        </w:rPr>
        <w:t>our</w:t>
      </w:r>
      <w:r w:rsidR="00D87114">
        <w:rPr>
          <w:kern w:val="0"/>
          <w:sz w:val="28"/>
          <w:szCs w:val="28"/>
        </w:rPr>
        <w:t xml:space="preserve"> </w:t>
      </w:r>
      <w:r w:rsidR="00D87114">
        <w:rPr>
          <w:rFonts w:hint="eastAsia"/>
          <w:kern w:val="0"/>
          <w:sz w:val="28"/>
          <w:szCs w:val="28"/>
        </w:rPr>
        <w:t>everyday</w:t>
      </w:r>
      <w:r w:rsidR="00D87114">
        <w:rPr>
          <w:kern w:val="0"/>
          <w:sz w:val="28"/>
          <w:szCs w:val="28"/>
        </w:rPr>
        <w:t xml:space="preserve"> </w:t>
      </w:r>
      <w:r w:rsidR="00D87114">
        <w:rPr>
          <w:rFonts w:hint="eastAsia"/>
          <w:kern w:val="0"/>
          <w:sz w:val="28"/>
          <w:szCs w:val="28"/>
        </w:rPr>
        <w:t>life</w:t>
      </w:r>
      <w:r w:rsidR="00D87114">
        <w:rPr>
          <w:kern w:val="0"/>
          <w:sz w:val="28"/>
          <w:szCs w:val="28"/>
        </w:rPr>
        <w:t xml:space="preserve"> </w:t>
      </w:r>
      <w:r w:rsidR="00F30FE1">
        <w:rPr>
          <w:rFonts w:hint="eastAsia"/>
          <w:kern w:val="0"/>
          <w:sz w:val="28"/>
          <w:szCs w:val="28"/>
        </w:rPr>
        <w:t>in</w:t>
      </w:r>
      <w:r w:rsidR="00F30FE1">
        <w:rPr>
          <w:kern w:val="0"/>
          <w:sz w:val="28"/>
          <w:szCs w:val="28"/>
        </w:rPr>
        <w:t xml:space="preserve"> </w:t>
      </w:r>
      <w:r w:rsidR="00F30FE1">
        <w:rPr>
          <w:rFonts w:hint="eastAsia"/>
          <w:kern w:val="0"/>
          <w:sz w:val="28"/>
          <w:szCs w:val="28"/>
        </w:rPr>
        <w:t>all</w:t>
      </w:r>
      <w:r w:rsidR="00F30FE1">
        <w:rPr>
          <w:kern w:val="0"/>
          <w:sz w:val="28"/>
          <w:szCs w:val="28"/>
        </w:rPr>
        <w:t xml:space="preserve"> </w:t>
      </w:r>
      <w:r w:rsidR="00F30FE1">
        <w:rPr>
          <w:rFonts w:hint="eastAsia"/>
          <w:kern w:val="0"/>
          <w:sz w:val="28"/>
          <w:szCs w:val="28"/>
        </w:rPr>
        <w:t>aspects, such</w:t>
      </w:r>
      <w:r w:rsidR="00F30FE1">
        <w:rPr>
          <w:kern w:val="0"/>
          <w:sz w:val="28"/>
          <w:szCs w:val="28"/>
        </w:rPr>
        <w:t xml:space="preserve"> </w:t>
      </w:r>
      <w:r w:rsidR="00F30FE1">
        <w:rPr>
          <w:rFonts w:hint="eastAsia"/>
          <w:kern w:val="0"/>
          <w:sz w:val="28"/>
          <w:szCs w:val="28"/>
        </w:rPr>
        <w:t>as</w:t>
      </w:r>
      <w:r w:rsidR="00F30FE1">
        <w:rPr>
          <w:kern w:val="0"/>
          <w:sz w:val="28"/>
          <w:szCs w:val="28"/>
        </w:rPr>
        <w:t xml:space="preserve"> travelling, delivery, payment and sociality. People are surrounded with the convenient </w:t>
      </w:r>
      <w:r w:rsidR="00F30FE1">
        <w:rPr>
          <w:rFonts w:hint="eastAsia"/>
          <w:kern w:val="0"/>
          <w:sz w:val="28"/>
          <w:szCs w:val="28"/>
        </w:rPr>
        <w:t>provided</w:t>
      </w:r>
      <w:r w:rsidR="00F30FE1">
        <w:rPr>
          <w:kern w:val="0"/>
          <w:sz w:val="28"/>
          <w:szCs w:val="28"/>
        </w:rPr>
        <w:t xml:space="preserve"> </w:t>
      </w:r>
      <w:r w:rsidR="00F30FE1">
        <w:rPr>
          <w:rFonts w:hint="eastAsia"/>
          <w:kern w:val="0"/>
          <w:sz w:val="28"/>
          <w:szCs w:val="28"/>
        </w:rPr>
        <w:t>by</w:t>
      </w:r>
      <w:r w:rsidR="00F30FE1">
        <w:rPr>
          <w:kern w:val="0"/>
          <w:sz w:val="28"/>
          <w:szCs w:val="28"/>
        </w:rPr>
        <w:t xml:space="preserve"> </w:t>
      </w:r>
      <w:r w:rsidR="00F30FE1">
        <w:rPr>
          <w:rFonts w:hint="eastAsia"/>
          <w:kern w:val="0"/>
          <w:sz w:val="28"/>
          <w:szCs w:val="28"/>
        </w:rPr>
        <w:t>mobile</w:t>
      </w:r>
      <w:r w:rsidR="00F30FE1">
        <w:rPr>
          <w:kern w:val="0"/>
          <w:sz w:val="28"/>
          <w:szCs w:val="28"/>
        </w:rPr>
        <w:t xml:space="preserve"> </w:t>
      </w:r>
      <w:r w:rsidR="00F30FE1">
        <w:rPr>
          <w:rFonts w:hint="eastAsia"/>
          <w:kern w:val="0"/>
          <w:sz w:val="28"/>
          <w:szCs w:val="28"/>
        </w:rPr>
        <w:t>Internet</w:t>
      </w:r>
      <w:r w:rsidR="00F30FE1">
        <w:rPr>
          <w:kern w:val="0"/>
          <w:sz w:val="28"/>
          <w:szCs w:val="28"/>
        </w:rPr>
        <w:t xml:space="preserve"> </w:t>
      </w:r>
      <w:r w:rsidR="00F30FE1">
        <w:rPr>
          <w:rFonts w:hint="eastAsia"/>
          <w:kern w:val="0"/>
          <w:sz w:val="28"/>
          <w:szCs w:val="28"/>
        </w:rPr>
        <w:t>services.</w:t>
      </w:r>
      <w:r w:rsidR="00F30FE1">
        <w:rPr>
          <w:kern w:val="0"/>
          <w:sz w:val="28"/>
          <w:szCs w:val="28"/>
        </w:rPr>
        <w:t xml:space="preserve"> </w:t>
      </w:r>
      <w:r w:rsidR="00FD3C96">
        <w:rPr>
          <w:kern w:val="0"/>
          <w:sz w:val="28"/>
          <w:szCs w:val="28"/>
        </w:rPr>
        <w:t xml:space="preserve">Mobile </w:t>
      </w:r>
      <w:r w:rsidR="00FD3C96">
        <w:rPr>
          <w:rFonts w:hint="eastAsia"/>
          <w:kern w:val="0"/>
          <w:sz w:val="28"/>
          <w:szCs w:val="28"/>
        </w:rPr>
        <w:t>Internet</w:t>
      </w:r>
      <w:r w:rsidR="00FD3C96">
        <w:rPr>
          <w:kern w:val="0"/>
          <w:sz w:val="28"/>
          <w:szCs w:val="28"/>
        </w:rPr>
        <w:t xml:space="preserve"> may </w:t>
      </w:r>
      <w:r w:rsidR="00FD3C96">
        <w:rPr>
          <w:rFonts w:hint="eastAsia"/>
          <w:kern w:val="0"/>
          <w:sz w:val="28"/>
          <w:szCs w:val="28"/>
        </w:rPr>
        <w:t>succeed</w:t>
      </w:r>
      <w:r w:rsidR="00FD3C96">
        <w:rPr>
          <w:kern w:val="0"/>
          <w:sz w:val="28"/>
          <w:szCs w:val="28"/>
        </w:rPr>
        <w:t xml:space="preserve"> </w:t>
      </w:r>
      <w:r w:rsidR="00FD3C96">
        <w:rPr>
          <w:rFonts w:hint="eastAsia"/>
          <w:kern w:val="0"/>
          <w:sz w:val="28"/>
          <w:szCs w:val="28"/>
        </w:rPr>
        <w:t>not</w:t>
      </w:r>
      <w:r w:rsidR="00FD3C96">
        <w:rPr>
          <w:kern w:val="0"/>
          <w:sz w:val="28"/>
          <w:szCs w:val="28"/>
        </w:rPr>
        <w:t xml:space="preserve"> </w:t>
      </w:r>
      <w:r w:rsidR="00FD3C96">
        <w:rPr>
          <w:rFonts w:hint="eastAsia"/>
          <w:kern w:val="0"/>
          <w:sz w:val="28"/>
          <w:szCs w:val="28"/>
        </w:rPr>
        <w:t>only</w:t>
      </w:r>
      <w:r w:rsidR="00FD3C96">
        <w:rPr>
          <w:kern w:val="0"/>
          <w:sz w:val="28"/>
          <w:szCs w:val="28"/>
        </w:rPr>
        <w:t xml:space="preserve"> </w:t>
      </w:r>
      <w:r w:rsidR="00FD3C96">
        <w:rPr>
          <w:rFonts w:hint="eastAsia"/>
          <w:kern w:val="0"/>
          <w:sz w:val="28"/>
          <w:szCs w:val="28"/>
        </w:rPr>
        <w:t>in</w:t>
      </w:r>
      <w:r w:rsidR="00FD3C96">
        <w:rPr>
          <w:kern w:val="0"/>
          <w:sz w:val="28"/>
          <w:szCs w:val="28"/>
        </w:rPr>
        <w:t xml:space="preserve"> </w:t>
      </w:r>
      <w:r w:rsidR="00FD3C96">
        <w:rPr>
          <w:rFonts w:hint="eastAsia"/>
          <w:kern w:val="0"/>
          <w:sz w:val="28"/>
          <w:szCs w:val="28"/>
        </w:rPr>
        <w:t>business</w:t>
      </w:r>
      <w:r w:rsidR="00FD3C96">
        <w:rPr>
          <w:kern w:val="0"/>
          <w:sz w:val="28"/>
          <w:szCs w:val="28"/>
        </w:rPr>
        <w:t xml:space="preserve"> </w:t>
      </w:r>
      <w:r w:rsidR="00FD3C96">
        <w:rPr>
          <w:rFonts w:hint="eastAsia"/>
          <w:kern w:val="0"/>
          <w:sz w:val="28"/>
          <w:szCs w:val="28"/>
        </w:rPr>
        <w:t>field, but also presents</w:t>
      </w:r>
      <w:r w:rsidR="00FD3C96">
        <w:rPr>
          <w:kern w:val="0"/>
          <w:sz w:val="28"/>
          <w:szCs w:val="28"/>
        </w:rPr>
        <w:t xml:space="preserve"> </w:t>
      </w:r>
      <w:r w:rsidR="00FD3C96">
        <w:rPr>
          <w:rFonts w:hint="eastAsia"/>
          <w:kern w:val="0"/>
          <w:sz w:val="28"/>
          <w:szCs w:val="28"/>
        </w:rPr>
        <w:t>huge</w:t>
      </w:r>
      <w:r w:rsidR="00FD3C96">
        <w:rPr>
          <w:kern w:val="0"/>
          <w:sz w:val="28"/>
          <w:szCs w:val="28"/>
        </w:rPr>
        <w:t xml:space="preserve"> </w:t>
      </w:r>
      <w:r w:rsidR="00FD3C96">
        <w:rPr>
          <w:rFonts w:hint="eastAsia"/>
          <w:kern w:val="0"/>
          <w:sz w:val="28"/>
          <w:szCs w:val="28"/>
        </w:rPr>
        <w:t>potential</w:t>
      </w:r>
      <w:r w:rsidR="00FD3C96">
        <w:rPr>
          <w:kern w:val="0"/>
          <w:sz w:val="28"/>
          <w:szCs w:val="28"/>
        </w:rPr>
        <w:t xml:space="preserve"> </w:t>
      </w:r>
      <w:r w:rsidR="00FD3C96">
        <w:rPr>
          <w:rFonts w:hint="eastAsia"/>
          <w:kern w:val="0"/>
          <w:sz w:val="28"/>
          <w:szCs w:val="28"/>
        </w:rPr>
        <w:t>in</w:t>
      </w:r>
      <w:r w:rsidR="00FD3C96">
        <w:rPr>
          <w:kern w:val="0"/>
          <w:sz w:val="28"/>
          <w:szCs w:val="28"/>
        </w:rPr>
        <w:t xml:space="preserve"> </w:t>
      </w:r>
      <w:r w:rsidR="00FD3C96">
        <w:rPr>
          <w:rFonts w:hint="eastAsia"/>
          <w:kern w:val="0"/>
          <w:sz w:val="28"/>
          <w:szCs w:val="28"/>
        </w:rPr>
        <w:t>science, research</w:t>
      </w:r>
      <w:r w:rsidR="00FD3C96">
        <w:rPr>
          <w:kern w:val="0"/>
          <w:sz w:val="28"/>
          <w:szCs w:val="28"/>
        </w:rPr>
        <w:t xml:space="preserve">, </w:t>
      </w:r>
      <w:r w:rsidR="00FD3C96">
        <w:rPr>
          <w:rFonts w:hint="eastAsia"/>
          <w:kern w:val="0"/>
          <w:sz w:val="28"/>
          <w:szCs w:val="28"/>
        </w:rPr>
        <w:t>culture</w:t>
      </w:r>
      <w:r w:rsidR="00FD3C96">
        <w:rPr>
          <w:kern w:val="0"/>
          <w:sz w:val="28"/>
          <w:szCs w:val="28"/>
        </w:rPr>
        <w:t xml:space="preserve"> </w:t>
      </w:r>
      <w:r w:rsidR="00FD3C96">
        <w:rPr>
          <w:rFonts w:hint="eastAsia"/>
          <w:kern w:val="0"/>
          <w:sz w:val="28"/>
          <w:szCs w:val="28"/>
        </w:rPr>
        <w:t>and</w:t>
      </w:r>
      <w:r w:rsidR="00FD3C96">
        <w:rPr>
          <w:kern w:val="0"/>
          <w:sz w:val="28"/>
          <w:szCs w:val="28"/>
        </w:rPr>
        <w:t xml:space="preserve"> </w:t>
      </w:r>
      <w:r w:rsidR="00FD3C96">
        <w:rPr>
          <w:rFonts w:hint="eastAsia"/>
          <w:kern w:val="0"/>
          <w:sz w:val="28"/>
          <w:szCs w:val="28"/>
        </w:rPr>
        <w:t>public</w:t>
      </w:r>
      <w:r w:rsidR="00FD3C96">
        <w:rPr>
          <w:kern w:val="0"/>
          <w:sz w:val="28"/>
          <w:szCs w:val="28"/>
        </w:rPr>
        <w:t xml:space="preserve"> </w:t>
      </w:r>
      <w:r w:rsidR="00FD3C96">
        <w:rPr>
          <w:rFonts w:hint="eastAsia"/>
          <w:kern w:val="0"/>
          <w:sz w:val="28"/>
          <w:szCs w:val="28"/>
        </w:rPr>
        <w:t>welfare</w:t>
      </w:r>
      <w:r w:rsidR="00FD3C96">
        <w:rPr>
          <w:kern w:val="0"/>
          <w:sz w:val="28"/>
          <w:szCs w:val="28"/>
        </w:rPr>
        <w:t>. P</w:t>
      </w:r>
      <w:r w:rsidR="00FD3C96">
        <w:rPr>
          <w:rFonts w:hint="eastAsia"/>
          <w:kern w:val="0"/>
          <w:sz w:val="28"/>
          <w:szCs w:val="28"/>
        </w:rPr>
        <w:t>articipatory</w:t>
      </w:r>
      <w:r w:rsidR="00FD3C96">
        <w:rPr>
          <w:kern w:val="0"/>
          <w:sz w:val="28"/>
          <w:szCs w:val="28"/>
        </w:rPr>
        <w:t xml:space="preserve"> </w:t>
      </w:r>
      <w:r w:rsidR="00FD3C96">
        <w:rPr>
          <w:rFonts w:hint="eastAsia"/>
          <w:kern w:val="0"/>
          <w:sz w:val="28"/>
          <w:szCs w:val="28"/>
        </w:rPr>
        <w:t>sensing</w:t>
      </w:r>
      <w:r w:rsidR="00FD3C96">
        <w:rPr>
          <w:kern w:val="0"/>
          <w:sz w:val="28"/>
          <w:szCs w:val="28"/>
        </w:rPr>
        <w:t xml:space="preserve"> </w:t>
      </w:r>
      <w:r w:rsidR="00FD3C96">
        <w:rPr>
          <w:rFonts w:hint="eastAsia"/>
          <w:kern w:val="0"/>
          <w:sz w:val="28"/>
          <w:szCs w:val="28"/>
        </w:rPr>
        <w:t>is</w:t>
      </w:r>
      <w:r w:rsidR="00FD3C96">
        <w:rPr>
          <w:kern w:val="0"/>
          <w:sz w:val="28"/>
          <w:szCs w:val="28"/>
        </w:rPr>
        <w:t xml:space="preserve"> a </w:t>
      </w:r>
      <w:r w:rsidR="00FD3C96">
        <w:rPr>
          <w:rFonts w:hint="eastAsia"/>
          <w:kern w:val="0"/>
          <w:sz w:val="28"/>
          <w:szCs w:val="28"/>
        </w:rPr>
        <w:t>typical</w:t>
      </w:r>
      <w:r w:rsidR="00FD3C96">
        <w:rPr>
          <w:kern w:val="0"/>
          <w:sz w:val="28"/>
          <w:szCs w:val="28"/>
        </w:rPr>
        <w:t xml:space="preserve"> </w:t>
      </w:r>
      <w:r w:rsidR="00FD3C96">
        <w:rPr>
          <w:rFonts w:hint="eastAsia"/>
          <w:kern w:val="0"/>
          <w:sz w:val="28"/>
          <w:szCs w:val="28"/>
        </w:rPr>
        <w:t>mobile</w:t>
      </w:r>
      <w:r w:rsidR="00FD3C96">
        <w:rPr>
          <w:kern w:val="0"/>
          <w:sz w:val="28"/>
          <w:szCs w:val="28"/>
        </w:rPr>
        <w:t xml:space="preserve"> </w:t>
      </w:r>
      <w:r w:rsidR="00FD3C96">
        <w:rPr>
          <w:rFonts w:hint="eastAsia"/>
          <w:kern w:val="0"/>
          <w:sz w:val="28"/>
          <w:szCs w:val="28"/>
        </w:rPr>
        <w:t>Internet</w:t>
      </w:r>
      <w:r w:rsidR="00FD3C96">
        <w:rPr>
          <w:kern w:val="0"/>
          <w:sz w:val="28"/>
          <w:szCs w:val="28"/>
        </w:rPr>
        <w:t xml:space="preserve"> </w:t>
      </w:r>
      <w:r w:rsidR="00FD3C96">
        <w:rPr>
          <w:rFonts w:hint="eastAsia"/>
          <w:kern w:val="0"/>
          <w:sz w:val="28"/>
          <w:szCs w:val="28"/>
        </w:rPr>
        <w:t>paradigm</w:t>
      </w:r>
      <w:r w:rsidR="004D12D8">
        <w:rPr>
          <w:kern w:val="0"/>
          <w:sz w:val="28"/>
          <w:szCs w:val="28"/>
        </w:rPr>
        <w:t xml:space="preserve"> </w:t>
      </w:r>
      <w:r w:rsidR="004D12D8">
        <w:rPr>
          <w:rFonts w:hint="eastAsia"/>
          <w:kern w:val="0"/>
          <w:sz w:val="28"/>
          <w:szCs w:val="28"/>
        </w:rPr>
        <w:t>which</w:t>
      </w:r>
      <w:r w:rsidR="004D12D8">
        <w:rPr>
          <w:kern w:val="0"/>
          <w:sz w:val="28"/>
          <w:szCs w:val="28"/>
        </w:rPr>
        <w:t xml:space="preserve"> </w:t>
      </w:r>
      <w:r w:rsidR="004D12D8">
        <w:rPr>
          <w:rFonts w:hint="eastAsia"/>
          <w:kern w:val="0"/>
          <w:sz w:val="28"/>
          <w:szCs w:val="28"/>
        </w:rPr>
        <w:t>relies</w:t>
      </w:r>
      <w:r w:rsidR="004D12D8">
        <w:rPr>
          <w:kern w:val="0"/>
          <w:sz w:val="28"/>
          <w:szCs w:val="28"/>
        </w:rPr>
        <w:t xml:space="preserve"> </w:t>
      </w:r>
      <w:r w:rsidR="00BF58F5">
        <w:rPr>
          <w:rFonts w:hint="eastAsia"/>
          <w:kern w:val="0"/>
          <w:sz w:val="28"/>
          <w:szCs w:val="28"/>
        </w:rPr>
        <w:t>on</w:t>
      </w:r>
      <w:r w:rsidR="00BF58F5">
        <w:rPr>
          <w:kern w:val="0"/>
          <w:sz w:val="28"/>
          <w:szCs w:val="28"/>
        </w:rPr>
        <w:t xml:space="preserve"> </w:t>
      </w:r>
      <w:r w:rsidR="004D12D8">
        <w:rPr>
          <w:rFonts w:hint="eastAsia"/>
          <w:kern w:val="0"/>
          <w:sz w:val="28"/>
          <w:szCs w:val="28"/>
        </w:rPr>
        <w:t>ordinary</w:t>
      </w:r>
      <w:r w:rsidR="004D12D8">
        <w:rPr>
          <w:kern w:val="0"/>
          <w:sz w:val="28"/>
          <w:szCs w:val="28"/>
        </w:rPr>
        <w:t xml:space="preserve"> </w:t>
      </w:r>
      <w:r w:rsidR="004D12D8">
        <w:rPr>
          <w:rFonts w:hint="eastAsia"/>
          <w:kern w:val="0"/>
          <w:sz w:val="28"/>
          <w:szCs w:val="28"/>
        </w:rPr>
        <w:t>citizens</w:t>
      </w:r>
      <w:r w:rsidR="004D12D8">
        <w:rPr>
          <w:kern w:val="0"/>
          <w:sz w:val="28"/>
          <w:szCs w:val="28"/>
        </w:rPr>
        <w:t xml:space="preserve"> </w:t>
      </w:r>
      <w:r w:rsidR="00BF58F5" w:rsidRPr="00BF58F5">
        <w:rPr>
          <w:kern w:val="0"/>
          <w:sz w:val="28"/>
          <w:szCs w:val="28"/>
        </w:rPr>
        <w:t>voluntarily</w:t>
      </w:r>
      <w:r w:rsidR="00BF58F5">
        <w:rPr>
          <w:kern w:val="0"/>
          <w:sz w:val="28"/>
          <w:szCs w:val="28"/>
        </w:rPr>
        <w:t xml:space="preserve"> </w:t>
      </w:r>
      <w:r w:rsidR="00BF58F5">
        <w:rPr>
          <w:rFonts w:hint="eastAsia"/>
          <w:kern w:val="0"/>
          <w:sz w:val="28"/>
          <w:szCs w:val="28"/>
        </w:rPr>
        <w:t>making</w:t>
      </w:r>
      <w:r w:rsidR="004D12D8">
        <w:rPr>
          <w:kern w:val="0"/>
          <w:sz w:val="28"/>
          <w:szCs w:val="28"/>
        </w:rPr>
        <w:t xml:space="preserve"> </w:t>
      </w:r>
      <w:r w:rsidR="00BF58F5">
        <w:rPr>
          <w:rFonts w:hint="eastAsia"/>
          <w:kern w:val="0"/>
          <w:sz w:val="28"/>
          <w:szCs w:val="28"/>
        </w:rPr>
        <w:t>contribution</w:t>
      </w:r>
      <w:r w:rsidR="00BF58F5">
        <w:rPr>
          <w:kern w:val="0"/>
          <w:sz w:val="28"/>
          <w:szCs w:val="28"/>
        </w:rPr>
        <w:t xml:space="preserve"> </w:t>
      </w:r>
      <w:r w:rsidR="00BF58F5">
        <w:rPr>
          <w:rFonts w:hint="eastAsia"/>
          <w:kern w:val="0"/>
          <w:sz w:val="28"/>
          <w:szCs w:val="28"/>
        </w:rPr>
        <w:t>to</w:t>
      </w:r>
      <w:r w:rsidR="00BF58F5">
        <w:rPr>
          <w:kern w:val="0"/>
          <w:sz w:val="28"/>
          <w:szCs w:val="28"/>
        </w:rPr>
        <w:t xml:space="preserve"> </w:t>
      </w:r>
      <w:r w:rsidR="00BF58F5">
        <w:rPr>
          <w:rFonts w:hint="eastAsia"/>
          <w:kern w:val="0"/>
          <w:sz w:val="28"/>
          <w:szCs w:val="28"/>
        </w:rPr>
        <w:t>environmental</w:t>
      </w:r>
      <w:r w:rsidR="00BF58F5">
        <w:rPr>
          <w:kern w:val="0"/>
          <w:sz w:val="28"/>
          <w:szCs w:val="28"/>
        </w:rPr>
        <w:t xml:space="preserve"> </w:t>
      </w:r>
      <w:r w:rsidR="00BF58F5">
        <w:rPr>
          <w:rFonts w:hint="eastAsia"/>
          <w:kern w:val="0"/>
          <w:sz w:val="28"/>
          <w:szCs w:val="28"/>
        </w:rPr>
        <w:t xml:space="preserve">sensing. </w:t>
      </w:r>
      <w:r w:rsidR="00BF58F5">
        <w:rPr>
          <w:kern w:val="0"/>
          <w:sz w:val="28"/>
          <w:szCs w:val="28"/>
        </w:rPr>
        <w:t xml:space="preserve">Smart </w:t>
      </w:r>
      <w:r w:rsidR="00BF58F5">
        <w:rPr>
          <w:rFonts w:hint="eastAsia"/>
          <w:kern w:val="0"/>
          <w:sz w:val="28"/>
          <w:szCs w:val="28"/>
        </w:rPr>
        <w:t>devices</w:t>
      </w:r>
      <w:r w:rsidR="00BF58F5">
        <w:rPr>
          <w:kern w:val="0"/>
          <w:sz w:val="28"/>
          <w:szCs w:val="28"/>
        </w:rPr>
        <w:t xml:space="preserve"> </w:t>
      </w:r>
      <w:r w:rsidR="00BF58F5">
        <w:rPr>
          <w:rFonts w:hint="eastAsia"/>
          <w:kern w:val="0"/>
          <w:sz w:val="28"/>
          <w:szCs w:val="28"/>
        </w:rPr>
        <w:t>enabled</w:t>
      </w:r>
      <w:r w:rsidR="00BF58F5">
        <w:rPr>
          <w:kern w:val="0"/>
          <w:sz w:val="28"/>
          <w:szCs w:val="28"/>
        </w:rPr>
        <w:t xml:space="preserve"> </w:t>
      </w:r>
      <w:r w:rsidR="00BF58F5">
        <w:rPr>
          <w:rFonts w:hint="eastAsia"/>
          <w:kern w:val="0"/>
          <w:sz w:val="28"/>
          <w:szCs w:val="28"/>
        </w:rPr>
        <w:t>with</w:t>
      </w:r>
      <w:r w:rsidR="00BF58F5">
        <w:rPr>
          <w:kern w:val="0"/>
          <w:sz w:val="28"/>
          <w:szCs w:val="28"/>
        </w:rPr>
        <w:t xml:space="preserve"> </w:t>
      </w:r>
      <w:r w:rsidR="00BF58F5">
        <w:rPr>
          <w:rFonts w:hint="eastAsia"/>
          <w:kern w:val="0"/>
          <w:sz w:val="28"/>
          <w:szCs w:val="28"/>
        </w:rPr>
        <w:t>networking</w:t>
      </w:r>
      <w:r w:rsidR="00BF58F5">
        <w:rPr>
          <w:kern w:val="0"/>
          <w:sz w:val="28"/>
          <w:szCs w:val="28"/>
        </w:rPr>
        <w:t xml:space="preserve"> </w:t>
      </w:r>
      <w:r w:rsidR="008660F5">
        <w:rPr>
          <w:rFonts w:hint="eastAsia"/>
          <w:kern w:val="0"/>
          <w:sz w:val="28"/>
          <w:szCs w:val="28"/>
        </w:rPr>
        <w:t>ability, such as mobile phones, pad</w:t>
      </w:r>
      <w:r w:rsidR="008660F5">
        <w:rPr>
          <w:kern w:val="0"/>
          <w:sz w:val="28"/>
          <w:szCs w:val="28"/>
        </w:rPr>
        <w:t xml:space="preserve">, </w:t>
      </w:r>
      <w:r w:rsidR="008660F5">
        <w:rPr>
          <w:rFonts w:hint="eastAsia"/>
          <w:kern w:val="0"/>
          <w:sz w:val="28"/>
          <w:szCs w:val="28"/>
        </w:rPr>
        <w:t>have</w:t>
      </w:r>
      <w:r w:rsidR="008660F5">
        <w:rPr>
          <w:kern w:val="0"/>
          <w:sz w:val="28"/>
          <w:szCs w:val="28"/>
        </w:rPr>
        <w:t xml:space="preserve"> powerful computing ability, </w:t>
      </w:r>
      <w:r w:rsidR="008660F5">
        <w:rPr>
          <w:rFonts w:hint="eastAsia"/>
          <w:kern w:val="0"/>
          <w:sz w:val="28"/>
          <w:szCs w:val="28"/>
        </w:rPr>
        <w:t>various</w:t>
      </w:r>
      <w:r w:rsidR="008660F5">
        <w:rPr>
          <w:kern w:val="0"/>
          <w:sz w:val="28"/>
          <w:szCs w:val="28"/>
        </w:rPr>
        <w:t xml:space="preserve"> </w:t>
      </w:r>
      <w:r w:rsidR="008660F5">
        <w:rPr>
          <w:rFonts w:hint="eastAsia"/>
          <w:kern w:val="0"/>
          <w:sz w:val="28"/>
          <w:szCs w:val="28"/>
        </w:rPr>
        <w:t>kinds</w:t>
      </w:r>
      <w:r w:rsidR="008660F5">
        <w:rPr>
          <w:kern w:val="0"/>
          <w:sz w:val="28"/>
          <w:szCs w:val="28"/>
        </w:rPr>
        <w:t xml:space="preserve"> </w:t>
      </w:r>
      <w:r w:rsidR="008660F5">
        <w:rPr>
          <w:rFonts w:hint="eastAsia"/>
          <w:kern w:val="0"/>
          <w:sz w:val="28"/>
          <w:szCs w:val="28"/>
        </w:rPr>
        <w:t>of</w:t>
      </w:r>
      <w:r w:rsidR="008660F5">
        <w:rPr>
          <w:kern w:val="0"/>
          <w:sz w:val="28"/>
          <w:szCs w:val="28"/>
        </w:rPr>
        <w:t xml:space="preserve"> </w:t>
      </w:r>
      <w:r w:rsidR="008660F5">
        <w:rPr>
          <w:rFonts w:hint="eastAsia"/>
          <w:kern w:val="0"/>
          <w:sz w:val="28"/>
          <w:szCs w:val="28"/>
        </w:rPr>
        <w:t>embed</w:t>
      </w:r>
      <w:r w:rsidR="008660F5">
        <w:rPr>
          <w:kern w:val="0"/>
          <w:sz w:val="28"/>
          <w:szCs w:val="28"/>
        </w:rPr>
        <w:t xml:space="preserve"> </w:t>
      </w:r>
      <w:r w:rsidR="008660F5">
        <w:rPr>
          <w:rFonts w:hint="eastAsia"/>
          <w:kern w:val="0"/>
          <w:sz w:val="28"/>
          <w:szCs w:val="28"/>
        </w:rPr>
        <w:t xml:space="preserve">sensors and </w:t>
      </w:r>
      <w:r w:rsidR="000453EA">
        <w:rPr>
          <w:rFonts w:hint="eastAsia"/>
          <w:kern w:val="0"/>
          <w:sz w:val="28"/>
          <w:szCs w:val="28"/>
        </w:rPr>
        <w:t>can</w:t>
      </w:r>
      <w:r w:rsidR="000453EA">
        <w:rPr>
          <w:kern w:val="0"/>
          <w:sz w:val="28"/>
          <w:szCs w:val="28"/>
        </w:rPr>
        <w:t xml:space="preserve"> be </w:t>
      </w:r>
      <w:r w:rsidR="008660F5">
        <w:rPr>
          <w:rFonts w:hint="eastAsia"/>
          <w:kern w:val="0"/>
          <w:sz w:val="28"/>
          <w:szCs w:val="28"/>
        </w:rPr>
        <w:t>easily extended</w:t>
      </w:r>
      <w:r w:rsidR="008660F5">
        <w:rPr>
          <w:kern w:val="0"/>
          <w:sz w:val="28"/>
          <w:szCs w:val="28"/>
        </w:rPr>
        <w:t xml:space="preserve"> </w:t>
      </w:r>
      <w:r w:rsidR="008660F5">
        <w:rPr>
          <w:rFonts w:hint="eastAsia"/>
          <w:kern w:val="0"/>
          <w:sz w:val="28"/>
          <w:szCs w:val="28"/>
        </w:rPr>
        <w:t>with</w:t>
      </w:r>
      <w:r w:rsidR="008660F5">
        <w:rPr>
          <w:kern w:val="0"/>
          <w:sz w:val="28"/>
          <w:szCs w:val="28"/>
        </w:rPr>
        <w:t xml:space="preserve"> </w:t>
      </w:r>
      <w:r w:rsidR="000453EA">
        <w:rPr>
          <w:kern w:val="0"/>
          <w:sz w:val="28"/>
          <w:szCs w:val="28"/>
        </w:rPr>
        <w:t>i</w:t>
      </w:r>
      <w:r w:rsidR="000453EA" w:rsidRPr="000453EA">
        <w:rPr>
          <w:kern w:val="0"/>
          <w:sz w:val="28"/>
          <w:szCs w:val="28"/>
        </w:rPr>
        <w:t>ncreasingly popular</w:t>
      </w:r>
      <w:r w:rsidR="000453EA">
        <w:rPr>
          <w:kern w:val="0"/>
          <w:sz w:val="28"/>
          <w:szCs w:val="28"/>
        </w:rPr>
        <w:t xml:space="preserve"> </w:t>
      </w:r>
      <w:r w:rsidR="000453EA">
        <w:rPr>
          <w:rFonts w:hint="eastAsia"/>
          <w:kern w:val="0"/>
          <w:sz w:val="28"/>
          <w:szCs w:val="28"/>
        </w:rPr>
        <w:t>wearable</w:t>
      </w:r>
      <w:r w:rsidR="000453EA">
        <w:rPr>
          <w:kern w:val="0"/>
          <w:sz w:val="28"/>
          <w:szCs w:val="28"/>
        </w:rPr>
        <w:t xml:space="preserve"> </w:t>
      </w:r>
      <w:r w:rsidR="000453EA">
        <w:rPr>
          <w:rFonts w:hint="eastAsia"/>
          <w:kern w:val="0"/>
          <w:sz w:val="28"/>
          <w:szCs w:val="28"/>
        </w:rPr>
        <w:t>devices</w:t>
      </w:r>
      <w:r w:rsidR="000453EA">
        <w:rPr>
          <w:kern w:val="0"/>
          <w:sz w:val="28"/>
          <w:szCs w:val="28"/>
        </w:rPr>
        <w:t xml:space="preserve"> </w:t>
      </w:r>
      <w:r w:rsidR="000453EA">
        <w:rPr>
          <w:rFonts w:hint="eastAsia"/>
          <w:kern w:val="0"/>
          <w:sz w:val="28"/>
          <w:szCs w:val="28"/>
        </w:rPr>
        <w:t>through</w:t>
      </w:r>
      <w:r w:rsidR="000453EA">
        <w:rPr>
          <w:kern w:val="0"/>
          <w:sz w:val="28"/>
          <w:szCs w:val="28"/>
        </w:rPr>
        <w:t xml:space="preserve"> </w:t>
      </w:r>
      <w:r w:rsidR="000453EA">
        <w:rPr>
          <w:rFonts w:hint="eastAsia"/>
          <w:kern w:val="0"/>
          <w:sz w:val="28"/>
          <w:szCs w:val="28"/>
        </w:rPr>
        <w:t>Bluetooth</w:t>
      </w:r>
      <w:r w:rsidR="000453EA">
        <w:rPr>
          <w:kern w:val="0"/>
          <w:sz w:val="28"/>
          <w:szCs w:val="28"/>
        </w:rPr>
        <w:t xml:space="preserve"> </w:t>
      </w:r>
      <w:proofErr w:type="spellStart"/>
      <w:r w:rsidR="000453EA">
        <w:rPr>
          <w:rFonts w:hint="eastAsia"/>
          <w:kern w:val="0"/>
          <w:sz w:val="28"/>
          <w:szCs w:val="28"/>
        </w:rPr>
        <w:t>WiFi</w:t>
      </w:r>
      <w:proofErr w:type="spellEnd"/>
      <w:r w:rsidR="000453EA">
        <w:rPr>
          <w:kern w:val="0"/>
          <w:sz w:val="28"/>
          <w:szCs w:val="28"/>
        </w:rPr>
        <w:t xml:space="preserve"> </w:t>
      </w:r>
      <w:r w:rsidR="000453EA">
        <w:rPr>
          <w:rFonts w:hint="eastAsia"/>
          <w:kern w:val="0"/>
          <w:sz w:val="28"/>
          <w:szCs w:val="28"/>
        </w:rPr>
        <w:t>protocol</w:t>
      </w:r>
      <w:r w:rsidR="000453EA">
        <w:rPr>
          <w:kern w:val="0"/>
          <w:sz w:val="28"/>
          <w:szCs w:val="28"/>
        </w:rPr>
        <w:t xml:space="preserve">. Utilizing these </w:t>
      </w:r>
      <w:r w:rsidR="000453EA">
        <w:rPr>
          <w:rFonts w:hint="eastAsia"/>
          <w:kern w:val="0"/>
          <w:sz w:val="28"/>
          <w:szCs w:val="28"/>
        </w:rPr>
        <w:t>devices</w:t>
      </w:r>
      <w:r w:rsidR="000453EA">
        <w:rPr>
          <w:kern w:val="0"/>
          <w:sz w:val="28"/>
          <w:szCs w:val="28"/>
        </w:rPr>
        <w:t xml:space="preserve"> </w:t>
      </w:r>
      <w:r w:rsidR="00842375">
        <w:rPr>
          <w:rFonts w:hint="eastAsia"/>
          <w:kern w:val="0"/>
          <w:sz w:val="28"/>
          <w:szCs w:val="28"/>
        </w:rPr>
        <w:t>participants</w:t>
      </w:r>
      <w:r w:rsidR="000453EA">
        <w:rPr>
          <w:kern w:val="0"/>
          <w:sz w:val="28"/>
          <w:szCs w:val="28"/>
        </w:rPr>
        <w:t xml:space="preserve"> </w:t>
      </w:r>
      <w:r w:rsidR="000453EA">
        <w:rPr>
          <w:rFonts w:hint="eastAsia"/>
          <w:kern w:val="0"/>
          <w:sz w:val="28"/>
          <w:szCs w:val="28"/>
        </w:rPr>
        <w:t>can</w:t>
      </w:r>
      <w:r w:rsidR="000453EA">
        <w:rPr>
          <w:kern w:val="0"/>
          <w:sz w:val="28"/>
          <w:szCs w:val="28"/>
        </w:rPr>
        <w:t xml:space="preserve"> </w:t>
      </w:r>
      <w:r w:rsidR="000453EA">
        <w:rPr>
          <w:rFonts w:hint="eastAsia"/>
          <w:kern w:val="0"/>
          <w:sz w:val="28"/>
          <w:szCs w:val="28"/>
        </w:rPr>
        <w:t>acquire</w:t>
      </w:r>
      <w:r w:rsidR="000453EA">
        <w:rPr>
          <w:kern w:val="0"/>
          <w:sz w:val="28"/>
          <w:szCs w:val="28"/>
        </w:rPr>
        <w:t xml:space="preserve"> </w:t>
      </w:r>
      <w:r w:rsidR="00842375">
        <w:rPr>
          <w:rFonts w:hint="eastAsia"/>
          <w:kern w:val="0"/>
          <w:sz w:val="28"/>
          <w:szCs w:val="28"/>
        </w:rPr>
        <w:t>a</w:t>
      </w:r>
      <w:r w:rsidR="00842375">
        <w:rPr>
          <w:kern w:val="0"/>
          <w:sz w:val="28"/>
          <w:szCs w:val="28"/>
        </w:rPr>
        <w:t xml:space="preserve"> wide </w:t>
      </w:r>
      <w:r w:rsidR="00842375">
        <w:rPr>
          <w:rFonts w:hint="eastAsia"/>
          <w:kern w:val="0"/>
          <w:sz w:val="28"/>
          <w:szCs w:val="28"/>
        </w:rPr>
        <w:t>variety</w:t>
      </w:r>
      <w:r w:rsidR="000453EA">
        <w:rPr>
          <w:kern w:val="0"/>
          <w:sz w:val="28"/>
          <w:szCs w:val="28"/>
        </w:rPr>
        <w:t xml:space="preserve"> </w:t>
      </w:r>
      <w:r w:rsidR="000453EA">
        <w:rPr>
          <w:rFonts w:hint="eastAsia"/>
          <w:kern w:val="0"/>
          <w:sz w:val="28"/>
          <w:szCs w:val="28"/>
        </w:rPr>
        <w:t>of</w:t>
      </w:r>
      <w:r w:rsidR="000453EA">
        <w:rPr>
          <w:kern w:val="0"/>
          <w:sz w:val="28"/>
          <w:szCs w:val="28"/>
        </w:rPr>
        <w:t xml:space="preserve"> </w:t>
      </w:r>
      <w:r w:rsidR="000453EA">
        <w:rPr>
          <w:rFonts w:hint="eastAsia"/>
          <w:kern w:val="0"/>
          <w:sz w:val="28"/>
          <w:szCs w:val="28"/>
        </w:rPr>
        <w:t>sensing</w:t>
      </w:r>
      <w:r w:rsidR="000453EA">
        <w:rPr>
          <w:kern w:val="0"/>
          <w:sz w:val="28"/>
          <w:szCs w:val="28"/>
        </w:rPr>
        <w:t xml:space="preserve"> </w:t>
      </w:r>
      <w:r w:rsidR="000453EA">
        <w:rPr>
          <w:rFonts w:hint="eastAsia"/>
          <w:kern w:val="0"/>
          <w:sz w:val="28"/>
          <w:szCs w:val="28"/>
        </w:rPr>
        <w:t>data</w:t>
      </w:r>
      <w:r w:rsidR="00842375">
        <w:rPr>
          <w:kern w:val="0"/>
          <w:sz w:val="28"/>
          <w:szCs w:val="28"/>
        </w:rPr>
        <w:t xml:space="preserve"> </w:t>
      </w:r>
      <w:r w:rsidR="00842375">
        <w:rPr>
          <w:rFonts w:hint="eastAsia"/>
          <w:kern w:val="0"/>
          <w:sz w:val="28"/>
          <w:szCs w:val="28"/>
        </w:rPr>
        <w:t>about</w:t>
      </w:r>
      <w:r w:rsidR="00842375">
        <w:rPr>
          <w:kern w:val="0"/>
          <w:sz w:val="28"/>
          <w:szCs w:val="28"/>
        </w:rPr>
        <w:t xml:space="preserve"> </w:t>
      </w:r>
      <w:r w:rsidR="00842375">
        <w:rPr>
          <w:rFonts w:hint="eastAsia"/>
          <w:kern w:val="0"/>
          <w:sz w:val="28"/>
          <w:szCs w:val="28"/>
        </w:rPr>
        <w:t>environment, health</w:t>
      </w:r>
      <w:r w:rsidR="00842375">
        <w:rPr>
          <w:kern w:val="0"/>
          <w:sz w:val="28"/>
          <w:szCs w:val="28"/>
        </w:rPr>
        <w:t xml:space="preserve"> </w:t>
      </w:r>
      <w:r w:rsidR="00842375">
        <w:rPr>
          <w:rFonts w:hint="eastAsia"/>
          <w:kern w:val="0"/>
          <w:sz w:val="28"/>
          <w:szCs w:val="28"/>
        </w:rPr>
        <w:t>of</w:t>
      </w:r>
      <w:r w:rsidR="00842375">
        <w:rPr>
          <w:kern w:val="0"/>
          <w:sz w:val="28"/>
          <w:szCs w:val="28"/>
        </w:rPr>
        <w:t xml:space="preserve"> </w:t>
      </w:r>
      <w:r w:rsidR="00842375">
        <w:rPr>
          <w:rFonts w:hint="eastAsia"/>
          <w:kern w:val="0"/>
          <w:sz w:val="28"/>
          <w:szCs w:val="28"/>
        </w:rPr>
        <w:t>themselves</w:t>
      </w:r>
      <w:r w:rsidR="00842375">
        <w:rPr>
          <w:kern w:val="0"/>
          <w:sz w:val="28"/>
          <w:szCs w:val="28"/>
        </w:rPr>
        <w:t xml:space="preserve"> and </w:t>
      </w:r>
      <w:r w:rsidR="00842375">
        <w:rPr>
          <w:rFonts w:hint="eastAsia"/>
          <w:kern w:val="0"/>
          <w:sz w:val="28"/>
          <w:szCs w:val="28"/>
        </w:rPr>
        <w:t>share</w:t>
      </w:r>
      <w:r w:rsidR="00842375">
        <w:rPr>
          <w:kern w:val="0"/>
          <w:sz w:val="28"/>
          <w:szCs w:val="28"/>
        </w:rPr>
        <w:t xml:space="preserve"> </w:t>
      </w:r>
      <w:r w:rsidR="00842375">
        <w:rPr>
          <w:rFonts w:hint="eastAsia"/>
          <w:kern w:val="0"/>
          <w:sz w:val="28"/>
          <w:szCs w:val="28"/>
        </w:rPr>
        <w:t>with</w:t>
      </w:r>
      <w:r w:rsidR="00842375">
        <w:rPr>
          <w:kern w:val="0"/>
          <w:sz w:val="28"/>
          <w:szCs w:val="28"/>
        </w:rPr>
        <w:t xml:space="preserve"> </w:t>
      </w:r>
      <w:r w:rsidR="00842375">
        <w:rPr>
          <w:rFonts w:hint="eastAsia"/>
          <w:kern w:val="0"/>
          <w:sz w:val="28"/>
          <w:szCs w:val="28"/>
        </w:rPr>
        <w:t>others</w:t>
      </w:r>
      <w:r w:rsidR="00842375">
        <w:rPr>
          <w:kern w:val="0"/>
          <w:sz w:val="28"/>
          <w:szCs w:val="28"/>
        </w:rPr>
        <w:t xml:space="preserve"> </w:t>
      </w:r>
      <w:r w:rsidR="00842375">
        <w:rPr>
          <w:rFonts w:hint="eastAsia"/>
          <w:kern w:val="0"/>
          <w:sz w:val="28"/>
          <w:szCs w:val="28"/>
        </w:rPr>
        <w:t>through</w:t>
      </w:r>
      <w:r w:rsidR="00842375">
        <w:rPr>
          <w:kern w:val="0"/>
          <w:sz w:val="28"/>
          <w:szCs w:val="28"/>
        </w:rPr>
        <w:t xml:space="preserve"> </w:t>
      </w:r>
      <w:r w:rsidR="00842375">
        <w:rPr>
          <w:rFonts w:hint="eastAsia"/>
          <w:kern w:val="0"/>
          <w:sz w:val="28"/>
          <w:szCs w:val="28"/>
        </w:rPr>
        <w:t xml:space="preserve">network. </w:t>
      </w:r>
      <w:r w:rsidR="00842375">
        <w:rPr>
          <w:kern w:val="0"/>
          <w:sz w:val="28"/>
          <w:szCs w:val="28"/>
        </w:rPr>
        <w:t xml:space="preserve">This is </w:t>
      </w:r>
      <w:r w:rsidR="00842375">
        <w:rPr>
          <w:rFonts w:hint="eastAsia"/>
          <w:kern w:val="0"/>
          <w:sz w:val="28"/>
          <w:szCs w:val="28"/>
        </w:rPr>
        <w:t>participatory</w:t>
      </w:r>
    </w:p>
    <w:p w14:paraId="717BE6A1" w14:textId="745871A0" w:rsidR="00202266" w:rsidRDefault="00842375" w:rsidP="003336EB">
      <w:pPr>
        <w:widowControl/>
        <w:ind w:firstLineChars="0" w:firstLine="0"/>
        <w:jc w:val="left"/>
        <w:rPr>
          <w:kern w:val="0"/>
          <w:sz w:val="28"/>
          <w:szCs w:val="28"/>
        </w:rPr>
      </w:pPr>
      <w:r>
        <w:rPr>
          <w:kern w:val="0"/>
          <w:sz w:val="28"/>
          <w:szCs w:val="28"/>
        </w:rPr>
        <w:t>S</w:t>
      </w:r>
      <w:r>
        <w:rPr>
          <w:rFonts w:hint="eastAsia"/>
          <w:kern w:val="0"/>
          <w:sz w:val="28"/>
          <w:szCs w:val="28"/>
        </w:rPr>
        <w:t>ensing</w:t>
      </w:r>
      <w:r>
        <w:rPr>
          <w:kern w:val="0"/>
          <w:sz w:val="28"/>
          <w:szCs w:val="28"/>
        </w:rPr>
        <w:t xml:space="preserve">. </w:t>
      </w:r>
    </w:p>
    <w:p w14:paraId="000C0994" w14:textId="16B1CA2F" w:rsidR="00842375" w:rsidRDefault="00842375" w:rsidP="003336EB">
      <w:pPr>
        <w:widowControl/>
        <w:ind w:firstLineChars="0" w:firstLine="0"/>
        <w:jc w:val="left"/>
        <w:rPr>
          <w:kern w:val="0"/>
          <w:sz w:val="28"/>
          <w:szCs w:val="28"/>
        </w:rPr>
      </w:pPr>
      <w:r>
        <w:rPr>
          <w:kern w:val="0"/>
          <w:sz w:val="28"/>
          <w:szCs w:val="28"/>
        </w:rPr>
        <w:t xml:space="preserve">   Hardware </w:t>
      </w:r>
      <w:r>
        <w:rPr>
          <w:rFonts w:hint="eastAsia"/>
          <w:kern w:val="0"/>
          <w:sz w:val="28"/>
          <w:szCs w:val="28"/>
        </w:rPr>
        <w:t>requirements</w:t>
      </w:r>
      <w:r>
        <w:rPr>
          <w:kern w:val="0"/>
          <w:sz w:val="28"/>
          <w:szCs w:val="28"/>
        </w:rPr>
        <w:t xml:space="preserve"> </w:t>
      </w:r>
      <w:r>
        <w:rPr>
          <w:rFonts w:hint="eastAsia"/>
          <w:kern w:val="0"/>
          <w:sz w:val="28"/>
          <w:szCs w:val="28"/>
        </w:rPr>
        <w:t>for</w:t>
      </w:r>
      <w:r>
        <w:rPr>
          <w:kern w:val="0"/>
          <w:sz w:val="28"/>
          <w:szCs w:val="28"/>
        </w:rPr>
        <w:t xml:space="preserve"> </w:t>
      </w:r>
      <w:r>
        <w:rPr>
          <w:rFonts w:hint="eastAsia"/>
          <w:kern w:val="0"/>
          <w:sz w:val="28"/>
          <w:szCs w:val="28"/>
        </w:rPr>
        <w:t>participatory</w:t>
      </w:r>
      <w:r>
        <w:rPr>
          <w:kern w:val="0"/>
          <w:sz w:val="28"/>
          <w:szCs w:val="28"/>
        </w:rPr>
        <w:t xml:space="preserve"> </w:t>
      </w:r>
      <w:r>
        <w:rPr>
          <w:rFonts w:hint="eastAsia"/>
          <w:kern w:val="0"/>
          <w:sz w:val="28"/>
          <w:szCs w:val="28"/>
        </w:rPr>
        <w:t>sensing</w:t>
      </w:r>
      <w:r>
        <w:rPr>
          <w:kern w:val="0"/>
          <w:sz w:val="28"/>
          <w:szCs w:val="28"/>
        </w:rPr>
        <w:t xml:space="preserve"> </w:t>
      </w:r>
      <w:r>
        <w:rPr>
          <w:rFonts w:hint="eastAsia"/>
          <w:kern w:val="0"/>
          <w:sz w:val="28"/>
          <w:szCs w:val="28"/>
        </w:rPr>
        <w:t>is</w:t>
      </w:r>
      <w:r>
        <w:rPr>
          <w:kern w:val="0"/>
          <w:sz w:val="28"/>
          <w:szCs w:val="28"/>
        </w:rPr>
        <w:t xml:space="preserve"> </w:t>
      </w:r>
      <w:r>
        <w:rPr>
          <w:rFonts w:hint="eastAsia"/>
          <w:kern w:val="0"/>
          <w:sz w:val="28"/>
          <w:szCs w:val="28"/>
        </w:rPr>
        <w:t xml:space="preserve">ready, however, software requirements </w:t>
      </w:r>
      <w:proofErr w:type="gramStart"/>
      <w:r w:rsidR="00B262D5">
        <w:rPr>
          <w:kern w:val="0"/>
          <w:sz w:val="28"/>
          <w:szCs w:val="28"/>
        </w:rPr>
        <w:t>is</w:t>
      </w:r>
      <w:proofErr w:type="gramEnd"/>
      <w:r w:rsidR="00B262D5">
        <w:rPr>
          <w:kern w:val="0"/>
          <w:sz w:val="28"/>
          <w:szCs w:val="28"/>
        </w:rPr>
        <w:t xml:space="preserve"> still not </w:t>
      </w:r>
      <w:r w:rsidR="00B262D5">
        <w:rPr>
          <w:rFonts w:hint="eastAsia"/>
          <w:kern w:val="0"/>
          <w:sz w:val="28"/>
          <w:szCs w:val="28"/>
        </w:rPr>
        <w:t>satisfied</w:t>
      </w:r>
      <w:r w:rsidR="00B262D5">
        <w:rPr>
          <w:kern w:val="0"/>
          <w:sz w:val="28"/>
          <w:szCs w:val="28"/>
        </w:rPr>
        <w:t xml:space="preserve">. On one hand, software means </w:t>
      </w:r>
      <w:r w:rsidR="00B262D5">
        <w:rPr>
          <w:rFonts w:hint="eastAsia"/>
          <w:kern w:val="0"/>
          <w:sz w:val="28"/>
          <w:szCs w:val="28"/>
        </w:rPr>
        <w:t>participatory</w:t>
      </w:r>
      <w:r w:rsidR="00B262D5">
        <w:rPr>
          <w:kern w:val="0"/>
          <w:sz w:val="28"/>
          <w:szCs w:val="28"/>
        </w:rPr>
        <w:t xml:space="preserve"> </w:t>
      </w:r>
      <w:r w:rsidR="00B262D5">
        <w:rPr>
          <w:rFonts w:hint="eastAsia"/>
          <w:kern w:val="0"/>
          <w:sz w:val="28"/>
          <w:szCs w:val="28"/>
        </w:rPr>
        <w:t>sensing</w:t>
      </w:r>
      <w:r w:rsidR="00B262D5">
        <w:rPr>
          <w:kern w:val="0"/>
          <w:sz w:val="28"/>
          <w:szCs w:val="28"/>
        </w:rPr>
        <w:t xml:space="preserve"> </w:t>
      </w:r>
      <w:r w:rsidR="00B262D5">
        <w:rPr>
          <w:rFonts w:hint="eastAsia"/>
          <w:kern w:val="0"/>
          <w:sz w:val="28"/>
          <w:szCs w:val="28"/>
        </w:rPr>
        <w:t>applications, on the other hand, it means mechanisms</w:t>
      </w:r>
      <w:r w:rsidR="00B262D5">
        <w:rPr>
          <w:kern w:val="0"/>
          <w:sz w:val="28"/>
          <w:szCs w:val="28"/>
        </w:rPr>
        <w:t xml:space="preserve"> </w:t>
      </w:r>
      <w:r w:rsidR="00B262D5">
        <w:rPr>
          <w:rFonts w:hint="eastAsia"/>
          <w:kern w:val="0"/>
          <w:sz w:val="28"/>
          <w:szCs w:val="28"/>
        </w:rPr>
        <w:t>or</w:t>
      </w:r>
      <w:r w:rsidR="00B262D5">
        <w:rPr>
          <w:kern w:val="0"/>
          <w:sz w:val="28"/>
          <w:szCs w:val="28"/>
        </w:rPr>
        <w:t xml:space="preserve"> </w:t>
      </w:r>
      <w:r w:rsidR="00B262D5">
        <w:rPr>
          <w:rFonts w:hint="eastAsia"/>
          <w:kern w:val="0"/>
          <w:sz w:val="28"/>
          <w:szCs w:val="28"/>
        </w:rPr>
        <w:t>issue</w:t>
      </w:r>
      <w:r w:rsidR="00B262D5">
        <w:rPr>
          <w:kern w:val="0"/>
          <w:sz w:val="28"/>
          <w:szCs w:val="28"/>
        </w:rPr>
        <w:t xml:space="preserve">s </w:t>
      </w:r>
      <w:r w:rsidR="00B262D5">
        <w:rPr>
          <w:rFonts w:hint="eastAsia"/>
          <w:kern w:val="0"/>
          <w:sz w:val="28"/>
          <w:szCs w:val="28"/>
        </w:rPr>
        <w:t>unresolved</w:t>
      </w:r>
      <w:r w:rsidR="00B262D5">
        <w:rPr>
          <w:kern w:val="0"/>
          <w:sz w:val="28"/>
          <w:szCs w:val="28"/>
        </w:rPr>
        <w:t xml:space="preserve">, including </w:t>
      </w:r>
      <w:r w:rsidR="00B262D5">
        <w:rPr>
          <w:rFonts w:hint="eastAsia"/>
          <w:kern w:val="0"/>
          <w:sz w:val="28"/>
          <w:szCs w:val="28"/>
        </w:rPr>
        <w:t>incentive</w:t>
      </w:r>
      <w:r w:rsidR="00B262D5">
        <w:rPr>
          <w:kern w:val="0"/>
          <w:sz w:val="28"/>
          <w:szCs w:val="28"/>
        </w:rPr>
        <w:t xml:space="preserve"> </w:t>
      </w:r>
      <w:r w:rsidR="00B262D5">
        <w:rPr>
          <w:rFonts w:hint="eastAsia"/>
          <w:kern w:val="0"/>
          <w:sz w:val="28"/>
          <w:szCs w:val="28"/>
        </w:rPr>
        <w:t>mechanism, participant</w:t>
      </w:r>
      <w:r w:rsidR="00B262D5">
        <w:rPr>
          <w:kern w:val="0"/>
          <w:sz w:val="28"/>
          <w:szCs w:val="28"/>
        </w:rPr>
        <w:t xml:space="preserve"> </w:t>
      </w:r>
      <w:r w:rsidR="00B262D5">
        <w:rPr>
          <w:rFonts w:hint="eastAsia"/>
          <w:kern w:val="0"/>
          <w:sz w:val="28"/>
          <w:szCs w:val="28"/>
        </w:rPr>
        <w:t>privacy</w:t>
      </w:r>
      <w:r w:rsidR="00B262D5">
        <w:rPr>
          <w:kern w:val="0"/>
          <w:sz w:val="28"/>
          <w:szCs w:val="28"/>
        </w:rPr>
        <w:t xml:space="preserve"> </w:t>
      </w:r>
      <w:r w:rsidR="00B262D5">
        <w:rPr>
          <w:rFonts w:hint="eastAsia"/>
          <w:kern w:val="0"/>
          <w:sz w:val="28"/>
          <w:szCs w:val="28"/>
        </w:rPr>
        <w:t>protection</w:t>
      </w:r>
      <w:r w:rsidR="00E978C1">
        <w:rPr>
          <w:kern w:val="0"/>
          <w:sz w:val="28"/>
          <w:szCs w:val="28"/>
        </w:rPr>
        <w:t>, quality guarantee</w:t>
      </w:r>
      <w:r w:rsidR="00B262D5">
        <w:rPr>
          <w:kern w:val="0"/>
          <w:sz w:val="28"/>
          <w:szCs w:val="28"/>
        </w:rPr>
        <w:t xml:space="preserve"> of sensed data</w:t>
      </w:r>
      <w:r w:rsidR="00E978C1">
        <w:rPr>
          <w:kern w:val="0"/>
          <w:sz w:val="28"/>
          <w:szCs w:val="28"/>
        </w:rPr>
        <w:t xml:space="preserve"> and so on. This paper focused on </w:t>
      </w:r>
      <w:r w:rsidR="00E978C1">
        <w:rPr>
          <w:rFonts w:hint="eastAsia"/>
          <w:kern w:val="0"/>
          <w:sz w:val="28"/>
          <w:szCs w:val="28"/>
        </w:rPr>
        <w:t>incentive</w:t>
      </w:r>
      <w:r w:rsidR="00E978C1">
        <w:rPr>
          <w:kern w:val="0"/>
          <w:sz w:val="28"/>
          <w:szCs w:val="28"/>
        </w:rPr>
        <w:t xml:space="preserve"> </w:t>
      </w:r>
      <w:r w:rsidR="00E978C1">
        <w:rPr>
          <w:rFonts w:hint="eastAsia"/>
          <w:kern w:val="0"/>
          <w:sz w:val="28"/>
          <w:szCs w:val="28"/>
        </w:rPr>
        <w:t>mechanism</w:t>
      </w:r>
      <w:r w:rsidR="00E978C1">
        <w:rPr>
          <w:kern w:val="0"/>
          <w:sz w:val="28"/>
          <w:szCs w:val="28"/>
        </w:rPr>
        <w:t xml:space="preserve"> </w:t>
      </w:r>
      <w:r w:rsidR="00E978C1">
        <w:rPr>
          <w:rFonts w:hint="eastAsia"/>
          <w:kern w:val="0"/>
          <w:sz w:val="28"/>
          <w:szCs w:val="28"/>
        </w:rPr>
        <w:t>design</w:t>
      </w:r>
      <w:r w:rsidR="00E978C1">
        <w:rPr>
          <w:kern w:val="0"/>
          <w:sz w:val="28"/>
          <w:szCs w:val="28"/>
        </w:rPr>
        <w:t xml:space="preserve"> </w:t>
      </w:r>
      <w:r w:rsidR="00E978C1">
        <w:rPr>
          <w:rFonts w:hint="eastAsia"/>
          <w:kern w:val="0"/>
          <w:sz w:val="28"/>
          <w:szCs w:val="28"/>
        </w:rPr>
        <w:t>and</w:t>
      </w:r>
      <w:r w:rsidR="00E978C1">
        <w:rPr>
          <w:kern w:val="0"/>
          <w:sz w:val="28"/>
          <w:szCs w:val="28"/>
        </w:rPr>
        <w:t xml:space="preserve"> </w:t>
      </w:r>
      <w:r w:rsidR="00E978C1">
        <w:rPr>
          <w:rFonts w:hint="eastAsia"/>
          <w:kern w:val="0"/>
          <w:sz w:val="28"/>
          <w:szCs w:val="28"/>
        </w:rPr>
        <w:t>implementation</w:t>
      </w:r>
      <w:r w:rsidR="00E978C1">
        <w:rPr>
          <w:kern w:val="0"/>
          <w:sz w:val="28"/>
          <w:szCs w:val="28"/>
        </w:rPr>
        <w:t xml:space="preserve"> </w:t>
      </w:r>
      <w:r w:rsidR="00E978C1">
        <w:rPr>
          <w:rFonts w:hint="eastAsia"/>
          <w:kern w:val="0"/>
          <w:sz w:val="28"/>
          <w:szCs w:val="28"/>
        </w:rPr>
        <w:t>in</w:t>
      </w:r>
      <w:r w:rsidR="00E978C1">
        <w:rPr>
          <w:kern w:val="0"/>
          <w:sz w:val="28"/>
          <w:szCs w:val="28"/>
        </w:rPr>
        <w:t xml:space="preserve"> </w:t>
      </w:r>
      <w:r w:rsidR="00E978C1">
        <w:rPr>
          <w:rFonts w:hint="eastAsia"/>
          <w:kern w:val="0"/>
          <w:sz w:val="28"/>
          <w:szCs w:val="28"/>
        </w:rPr>
        <w:t>participatory</w:t>
      </w:r>
      <w:r w:rsidR="00E978C1">
        <w:rPr>
          <w:kern w:val="0"/>
          <w:sz w:val="28"/>
          <w:szCs w:val="28"/>
        </w:rPr>
        <w:t xml:space="preserve"> </w:t>
      </w:r>
      <w:r w:rsidR="00E978C1">
        <w:rPr>
          <w:rFonts w:hint="eastAsia"/>
          <w:kern w:val="0"/>
          <w:sz w:val="28"/>
          <w:szCs w:val="28"/>
        </w:rPr>
        <w:t>sensing</w:t>
      </w:r>
      <w:r w:rsidR="00E978C1">
        <w:rPr>
          <w:kern w:val="0"/>
          <w:sz w:val="28"/>
          <w:szCs w:val="28"/>
        </w:rPr>
        <w:t xml:space="preserve"> </w:t>
      </w:r>
      <w:r w:rsidR="00E978C1">
        <w:rPr>
          <w:rFonts w:hint="eastAsia"/>
          <w:kern w:val="0"/>
          <w:sz w:val="28"/>
          <w:szCs w:val="28"/>
        </w:rPr>
        <w:t>because</w:t>
      </w:r>
      <w:r w:rsidR="00E978C1">
        <w:rPr>
          <w:kern w:val="0"/>
          <w:sz w:val="28"/>
          <w:szCs w:val="28"/>
        </w:rPr>
        <w:t xml:space="preserve"> </w:t>
      </w:r>
      <w:r w:rsidR="00E978C1">
        <w:rPr>
          <w:rFonts w:hint="eastAsia"/>
          <w:kern w:val="0"/>
          <w:sz w:val="28"/>
          <w:szCs w:val="28"/>
        </w:rPr>
        <w:t>recruit</w:t>
      </w:r>
      <w:r w:rsidR="00E978C1">
        <w:rPr>
          <w:kern w:val="0"/>
          <w:sz w:val="28"/>
          <w:szCs w:val="28"/>
        </w:rPr>
        <w:t xml:space="preserve"> </w:t>
      </w:r>
      <w:r w:rsidR="00E978C1">
        <w:rPr>
          <w:rFonts w:hint="eastAsia"/>
          <w:kern w:val="0"/>
          <w:sz w:val="28"/>
          <w:szCs w:val="28"/>
        </w:rPr>
        <w:t>and</w:t>
      </w:r>
      <w:r w:rsidR="00E978C1">
        <w:rPr>
          <w:kern w:val="0"/>
          <w:sz w:val="28"/>
          <w:szCs w:val="28"/>
        </w:rPr>
        <w:t xml:space="preserve"> </w:t>
      </w:r>
      <w:r w:rsidR="00E978C1">
        <w:rPr>
          <w:rFonts w:hint="eastAsia"/>
          <w:kern w:val="0"/>
          <w:sz w:val="28"/>
          <w:szCs w:val="28"/>
        </w:rPr>
        <w:t>maintain</w:t>
      </w:r>
      <w:r w:rsidR="00E978C1">
        <w:rPr>
          <w:kern w:val="0"/>
          <w:sz w:val="28"/>
          <w:szCs w:val="28"/>
        </w:rPr>
        <w:t xml:space="preserve"> </w:t>
      </w:r>
      <w:r w:rsidR="00E978C1">
        <w:rPr>
          <w:rFonts w:hint="eastAsia"/>
          <w:kern w:val="0"/>
          <w:sz w:val="28"/>
          <w:szCs w:val="28"/>
        </w:rPr>
        <w:t>adequate</w:t>
      </w:r>
      <w:r w:rsidR="00E978C1">
        <w:rPr>
          <w:kern w:val="0"/>
          <w:sz w:val="28"/>
          <w:szCs w:val="28"/>
        </w:rPr>
        <w:t xml:space="preserve"> </w:t>
      </w:r>
      <w:r w:rsidR="00E978C1">
        <w:rPr>
          <w:rFonts w:hint="eastAsia"/>
          <w:kern w:val="0"/>
          <w:sz w:val="28"/>
          <w:szCs w:val="28"/>
        </w:rPr>
        <w:t>participants</w:t>
      </w:r>
      <w:r w:rsidR="00E978C1">
        <w:rPr>
          <w:kern w:val="0"/>
          <w:sz w:val="28"/>
          <w:szCs w:val="28"/>
        </w:rPr>
        <w:t xml:space="preserve"> </w:t>
      </w:r>
      <w:r w:rsidR="00E978C1">
        <w:rPr>
          <w:rFonts w:hint="eastAsia"/>
          <w:kern w:val="0"/>
          <w:sz w:val="28"/>
          <w:szCs w:val="28"/>
        </w:rPr>
        <w:t>is</w:t>
      </w:r>
      <w:r w:rsidR="00E978C1">
        <w:rPr>
          <w:kern w:val="0"/>
          <w:sz w:val="28"/>
          <w:szCs w:val="28"/>
        </w:rPr>
        <w:t xml:space="preserve"> </w:t>
      </w:r>
      <w:r w:rsidR="0048623E">
        <w:rPr>
          <w:rFonts w:hint="eastAsia"/>
          <w:kern w:val="0"/>
          <w:sz w:val="28"/>
          <w:szCs w:val="28"/>
        </w:rPr>
        <w:t>the</w:t>
      </w:r>
      <w:r w:rsidR="0048623E">
        <w:rPr>
          <w:kern w:val="0"/>
          <w:sz w:val="28"/>
          <w:szCs w:val="28"/>
        </w:rPr>
        <w:t xml:space="preserve"> </w:t>
      </w:r>
      <w:r w:rsidR="0048623E">
        <w:rPr>
          <w:rFonts w:hint="eastAsia"/>
          <w:kern w:val="0"/>
          <w:sz w:val="28"/>
          <w:szCs w:val="28"/>
        </w:rPr>
        <w:t>key</w:t>
      </w:r>
      <w:r w:rsidR="0048623E">
        <w:rPr>
          <w:kern w:val="0"/>
          <w:sz w:val="28"/>
          <w:szCs w:val="28"/>
        </w:rPr>
        <w:t xml:space="preserve"> </w:t>
      </w:r>
      <w:r w:rsidR="0048623E">
        <w:rPr>
          <w:rFonts w:hint="eastAsia"/>
          <w:kern w:val="0"/>
          <w:sz w:val="28"/>
          <w:szCs w:val="28"/>
        </w:rPr>
        <w:t>of</w:t>
      </w:r>
      <w:r w:rsidR="0048623E">
        <w:rPr>
          <w:kern w:val="0"/>
          <w:sz w:val="28"/>
          <w:szCs w:val="28"/>
        </w:rPr>
        <w:t xml:space="preserve"> </w:t>
      </w:r>
      <w:r w:rsidR="0048623E">
        <w:rPr>
          <w:rFonts w:hint="eastAsia"/>
          <w:kern w:val="0"/>
          <w:sz w:val="28"/>
          <w:szCs w:val="28"/>
        </w:rPr>
        <w:t>success</w:t>
      </w:r>
      <w:r w:rsidR="0048623E">
        <w:rPr>
          <w:kern w:val="0"/>
          <w:sz w:val="28"/>
          <w:szCs w:val="28"/>
        </w:rPr>
        <w:t xml:space="preserve"> </w:t>
      </w:r>
      <w:r w:rsidR="0048623E">
        <w:rPr>
          <w:rFonts w:hint="eastAsia"/>
          <w:kern w:val="0"/>
          <w:sz w:val="28"/>
          <w:szCs w:val="28"/>
        </w:rPr>
        <w:t>in</w:t>
      </w:r>
      <w:r w:rsidR="0048623E">
        <w:rPr>
          <w:kern w:val="0"/>
          <w:sz w:val="28"/>
          <w:szCs w:val="28"/>
        </w:rPr>
        <w:t xml:space="preserve"> </w:t>
      </w:r>
      <w:r w:rsidR="0048623E">
        <w:rPr>
          <w:rFonts w:hint="eastAsia"/>
          <w:kern w:val="0"/>
          <w:sz w:val="28"/>
          <w:szCs w:val="28"/>
        </w:rPr>
        <w:t>participatory</w:t>
      </w:r>
      <w:r w:rsidR="0048623E">
        <w:rPr>
          <w:kern w:val="0"/>
          <w:sz w:val="28"/>
          <w:szCs w:val="28"/>
        </w:rPr>
        <w:t xml:space="preserve"> </w:t>
      </w:r>
      <w:r w:rsidR="0048623E">
        <w:rPr>
          <w:rFonts w:hint="eastAsia"/>
          <w:kern w:val="0"/>
          <w:sz w:val="28"/>
          <w:szCs w:val="28"/>
        </w:rPr>
        <w:t>sensing</w:t>
      </w:r>
      <w:r w:rsidR="0048623E">
        <w:rPr>
          <w:kern w:val="0"/>
          <w:sz w:val="28"/>
          <w:szCs w:val="28"/>
        </w:rPr>
        <w:t>.</w:t>
      </w:r>
    </w:p>
    <w:p w14:paraId="44E3024B" w14:textId="551EBB73" w:rsidR="00252D68" w:rsidRPr="00B262D5" w:rsidRDefault="00252D68" w:rsidP="003336EB">
      <w:pPr>
        <w:widowControl/>
        <w:ind w:firstLineChars="0" w:firstLine="0"/>
        <w:jc w:val="left"/>
        <w:rPr>
          <w:kern w:val="0"/>
          <w:sz w:val="28"/>
          <w:szCs w:val="28"/>
        </w:rPr>
      </w:pPr>
      <w:r>
        <w:rPr>
          <w:kern w:val="0"/>
          <w:sz w:val="28"/>
          <w:szCs w:val="28"/>
        </w:rPr>
        <w:tab/>
        <w:t>T</w:t>
      </w:r>
      <w:r>
        <w:rPr>
          <w:rFonts w:hint="eastAsia"/>
          <w:kern w:val="0"/>
          <w:sz w:val="28"/>
          <w:szCs w:val="28"/>
        </w:rPr>
        <w:t>his</w:t>
      </w:r>
      <w:r>
        <w:rPr>
          <w:kern w:val="0"/>
          <w:sz w:val="28"/>
          <w:szCs w:val="28"/>
        </w:rPr>
        <w:t xml:space="preserve"> </w:t>
      </w:r>
      <w:r>
        <w:rPr>
          <w:rFonts w:hint="eastAsia"/>
          <w:kern w:val="0"/>
          <w:sz w:val="28"/>
          <w:szCs w:val="28"/>
        </w:rPr>
        <w:t>paper</w:t>
      </w:r>
      <w:r>
        <w:rPr>
          <w:kern w:val="0"/>
          <w:sz w:val="28"/>
          <w:szCs w:val="28"/>
        </w:rPr>
        <w:t xml:space="preserve"> </w:t>
      </w:r>
      <w:r>
        <w:rPr>
          <w:rFonts w:hint="eastAsia"/>
          <w:kern w:val="0"/>
          <w:sz w:val="28"/>
          <w:szCs w:val="28"/>
        </w:rPr>
        <w:t>first</w:t>
      </w:r>
      <w:r>
        <w:rPr>
          <w:kern w:val="0"/>
          <w:sz w:val="28"/>
          <w:szCs w:val="28"/>
        </w:rPr>
        <w:t xml:space="preserve"> </w:t>
      </w:r>
      <w:r>
        <w:rPr>
          <w:rFonts w:hint="eastAsia"/>
          <w:kern w:val="0"/>
          <w:sz w:val="28"/>
          <w:szCs w:val="28"/>
        </w:rPr>
        <w:t>introduced</w:t>
      </w:r>
      <w:r>
        <w:rPr>
          <w:kern w:val="0"/>
          <w:sz w:val="28"/>
          <w:szCs w:val="28"/>
        </w:rPr>
        <w:t xml:space="preserve"> </w:t>
      </w:r>
      <w:r>
        <w:rPr>
          <w:rFonts w:hint="eastAsia"/>
          <w:kern w:val="0"/>
          <w:sz w:val="28"/>
          <w:szCs w:val="28"/>
        </w:rPr>
        <w:t>the</w:t>
      </w:r>
      <w:r>
        <w:rPr>
          <w:kern w:val="0"/>
          <w:sz w:val="28"/>
          <w:szCs w:val="28"/>
        </w:rPr>
        <w:t xml:space="preserve"> </w:t>
      </w:r>
      <w:r>
        <w:rPr>
          <w:rFonts w:hint="eastAsia"/>
          <w:kern w:val="0"/>
          <w:sz w:val="28"/>
          <w:szCs w:val="28"/>
        </w:rPr>
        <w:t>notation</w:t>
      </w:r>
      <w:r>
        <w:rPr>
          <w:kern w:val="0"/>
          <w:sz w:val="28"/>
          <w:szCs w:val="28"/>
        </w:rPr>
        <w:t xml:space="preserve">, </w:t>
      </w:r>
      <w:r>
        <w:rPr>
          <w:rFonts w:hint="eastAsia"/>
          <w:kern w:val="0"/>
          <w:sz w:val="28"/>
          <w:szCs w:val="28"/>
        </w:rPr>
        <w:t>characters</w:t>
      </w:r>
      <w:r>
        <w:rPr>
          <w:kern w:val="0"/>
          <w:sz w:val="28"/>
          <w:szCs w:val="28"/>
        </w:rPr>
        <w:t xml:space="preserve"> </w:t>
      </w:r>
      <w:r>
        <w:rPr>
          <w:rFonts w:hint="eastAsia"/>
          <w:kern w:val="0"/>
          <w:sz w:val="28"/>
          <w:szCs w:val="28"/>
        </w:rPr>
        <w:t>and</w:t>
      </w:r>
      <w:r>
        <w:rPr>
          <w:kern w:val="0"/>
          <w:sz w:val="28"/>
          <w:szCs w:val="28"/>
        </w:rPr>
        <w:t xml:space="preserve"> </w:t>
      </w:r>
      <w:r>
        <w:rPr>
          <w:rFonts w:hint="eastAsia"/>
          <w:kern w:val="0"/>
          <w:sz w:val="28"/>
          <w:szCs w:val="28"/>
        </w:rPr>
        <w:t>typical</w:t>
      </w:r>
      <w:r>
        <w:rPr>
          <w:kern w:val="0"/>
          <w:sz w:val="28"/>
          <w:szCs w:val="28"/>
        </w:rPr>
        <w:t xml:space="preserve"> </w:t>
      </w:r>
      <w:r>
        <w:rPr>
          <w:rFonts w:hint="eastAsia"/>
          <w:kern w:val="0"/>
          <w:sz w:val="28"/>
          <w:szCs w:val="28"/>
        </w:rPr>
        <w:t>applications</w:t>
      </w:r>
      <w:r>
        <w:rPr>
          <w:kern w:val="0"/>
          <w:sz w:val="28"/>
          <w:szCs w:val="28"/>
        </w:rPr>
        <w:t xml:space="preserve"> </w:t>
      </w:r>
      <w:r>
        <w:rPr>
          <w:rFonts w:hint="eastAsia"/>
          <w:kern w:val="0"/>
          <w:sz w:val="28"/>
          <w:szCs w:val="28"/>
        </w:rPr>
        <w:t>of</w:t>
      </w:r>
      <w:r>
        <w:rPr>
          <w:kern w:val="0"/>
          <w:sz w:val="28"/>
          <w:szCs w:val="28"/>
        </w:rPr>
        <w:t xml:space="preserve"> </w:t>
      </w:r>
      <w:r>
        <w:rPr>
          <w:rFonts w:hint="eastAsia"/>
          <w:kern w:val="0"/>
          <w:sz w:val="28"/>
          <w:szCs w:val="28"/>
        </w:rPr>
        <w:t>participatory</w:t>
      </w:r>
      <w:r>
        <w:rPr>
          <w:kern w:val="0"/>
          <w:sz w:val="28"/>
          <w:szCs w:val="28"/>
        </w:rPr>
        <w:t xml:space="preserve"> </w:t>
      </w:r>
      <w:r>
        <w:rPr>
          <w:rFonts w:hint="eastAsia"/>
          <w:kern w:val="0"/>
          <w:sz w:val="28"/>
          <w:szCs w:val="28"/>
        </w:rPr>
        <w:t>sensing</w:t>
      </w:r>
      <w:r>
        <w:rPr>
          <w:kern w:val="0"/>
          <w:sz w:val="28"/>
          <w:szCs w:val="28"/>
        </w:rPr>
        <w:t xml:space="preserve">. Then, </w:t>
      </w:r>
      <w:r>
        <w:rPr>
          <w:rFonts w:hint="eastAsia"/>
          <w:kern w:val="0"/>
          <w:sz w:val="28"/>
          <w:szCs w:val="28"/>
        </w:rPr>
        <w:t>retrieved</w:t>
      </w:r>
      <w:r>
        <w:rPr>
          <w:kern w:val="0"/>
          <w:sz w:val="28"/>
          <w:szCs w:val="28"/>
        </w:rPr>
        <w:t xml:space="preserve"> </w:t>
      </w:r>
      <w:r>
        <w:rPr>
          <w:rFonts w:hint="eastAsia"/>
          <w:kern w:val="0"/>
          <w:sz w:val="28"/>
          <w:szCs w:val="28"/>
        </w:rPr>
        <w:t>literature</w:t>
      </w:r>
      <w:r>
        <w:rPr>
          <w:kern w:val="0"/>
          <w:sz w:val="28"/>
          <w:szCs w:val="28"/>
        </w:rPr>
        <w:t xml:space="preserve"> </w:t>
      </w:r>
      <w:r>
        <w:rPr>
          <w:rFonts w:hint="eastAsia"/>
          <w:kern w:val="0"/>
          <w:sz w:val="28"/>
          <w:szCs w:val="28"/>
        </w:rPr>
        <w:t>in</w:t>
      </w:r>
      <w:r>
        <w:rPr>
          <w:kern w:val="0"/>
          <w:sz w:val="28"/>
          <w:szCs w:val="28"/>
        </w:rPr>
        <w:t xml:space="preserve"> </w:t>
      </w:r>
      <w:r>
        <w:rPr>
          <w:rFonts w:hint="eastAsia"/>
          <w:kern w:val="0"/>
          <w:sz w:val="28"/>
          <w:szCs w:val="28"/>
        </w:rPr>
        <w:t>the</w:t>
      </w:r>
      <w:r>
        <w:rPr>
          <w:kern w:val="0"/>
          <w:sz w:val="28"/>
          <w:szCs w:val="28"/>
        </w:rPr>
        <w:t xml:space="preserve"> </w:t>
      </w:r>
      <w:r>
        <w:rPr>
          <w:rFonts w:hint="eastAsia"/>
          <w:kern w:val="0"/>
          <w:sz w:val="28"/>
          <w:szCs w:val="28"/>
        </w:rPr>
        <w:t>field</w:t>
      </w:r>
      <w:r>
        <w:rPr>
          <w:kern w:val="0"/>
          <w:sz w:val="28"/>
          <w:szCs w:val="28"/>
        </w:rPr>
        <w:t xml:space="preserve"> </w:t>
      </w:r>
      <w:r>
        <w:rPr>
          <w:rFonts w:hint="eastAsia"/>
          <w:kern w:val="0"/>
          <w:sz w:val="28"/>
          <w:szCs w:val="28"/>
        </w:rPr>
        <w:t>of incentive</w:t>
      </w:r>
      <w:r>
        <w:rPr>
          <w:kern w:val="0"/>
          <w:sz w:val="28"/>
          <w:szCs w:val="28"/>
        </w:rPr>
        <w:t xml:space="preserve"> </w:t>
      </w:r>
      <w:r>
        <w:rPr>
          <w:rFonts w:hint="eastAsia"/>
          <w:kern w:val="0"/>
          <w:sz w:val="28"/>
          <w:szCs w:val="28"/>
        </w:rPr>
        <w:t>mechanism</w:t>
      </w:r>
      <w:r>
        <w:rPr>
          <w:kern w:val="0"/>
          <w:sz w:val="28"/>
          <w:szCs w:val="28"/>
        </w:rPr>
        <w:t xml:space="preserve"> </w:t>
      </w:r>
      <w:r>
        <w:rPr>
          <w:rFonts w:hint="eastAsia"/>
          <w:kern w:val="0"/>
          <w:sz w:val="28"/>
          <w:szCs w:val="28"/>
        </w:rPr>
        <w:t>in</w:t>
      </w:r>
      <w:r>
        <w:rPr>
          <w:kern w:val="0"/>
          <w:sz w:val="28"/>
          <w:szCs w:val="28"/>
        </w:rPr>
        <w:t xml:space="preserve"> </w:t>
      </w:r>
      <w:r>
        <w:rPr>
          <w:rFonts w:hint="eastAsia"/>
          <w:kern w:val="0"/>
          <w:sz w:val="28"/>
          <w:szCs w:val="28"/>
        </w:rPr>
        <w:t>participatory</w:t>
      </w:r>
      <w:r>
        <w:rPr>
          <w:kern w:val="0"/>
          <w:sz w:val="28"/>
          <w:szCs w:val="28"/>
        </w:rPr>
        <w:t xml:space="preserve"> </w:t>
      </w:r>
      <w:r>
        <w:rPr>
          <w:rFonts w:hint="eastAsia"/>
          <w:kern w:val="0"/>
          <w:sz w:val="28"/>
          <w:szCs w:val="28"/>
        </w:rPr>
        <w:t>sensing</w:t>
      </w:r>
      <w:r>
        <w:rPr>
          <w:kern w:val="0"/>
          <w:sz w:val="28"/>
          <w:szCs w:val="28"/>
        </w:rPr>
        <w:t xml:space="preserve"> </w:t>
      </w:r>
      <w:r>
        <w:rPr>
          <w:rFonts w:hint="eastAsia"/>
          <w:kern w:val="0"/>
          <w:sz w:val="28"/>
          <w:szCs w:val="28"/>
        </w:rPr>
        <w:t>carefully</w:t>
      </w:r>
      <w:r>
        <w:rPr>
          <w:kern w:val="0"/>
          <w:sz w:val="28"/>
          <w:szCs w:val="28"/>
        </w:rPr>
        <w:t xml:space="preserve"> </w:t>
      </w:r>
      <w:r>
        <w:rPr>
          <w:rFonts w:hint="eastAsia"/>
          <w:kern w:val="0"/>
          <w:sz w:val="28"/>
          <w:szCs w:val="28"/>
        </w:rPr>
        <w:t>and</w:t>
      </w:r>
      <w:r>
        <w:rPr>
          <w:kern w:val="0"/>
          <w:sz w:val="28"/>
          <w:szCs w:val="28"/>
        </w:rPr>
        <w:t xml:space="preserve"> </w:t>
      </w:r>
      <w:r w:rsidR="00AF3848">
        <w:rPr>
          <w:rFonts w:hint="eastAsia"/>
          <w:kern w:val="0"/>
          <w:sz w:val="28"/>
          <w:szCs w:val="28"/>
        </w:rPr>
        <w:t>classified</w:t>
      </w:r>
      <w:r w:rsidR="00AF3848">
        <w:rPr>
          <w:kern w:val="0"/>
          <w:sz w:val="28"/>
          <w:szCs w:val="28"/>
        </w:rPr>
        <w:t xml:space="preserve"> </w:t>
      </w:r>
      <w:r w:rsidR="00AF3848">
        <w:rPr>
          <w:rFonts w:hint="eastAsia"/>
          <w:kern w:val="0"/>
          <w:sz w:val="28"/>
          <w:szCs w:val="28"/>
        </w:rPr>
        <w:t>the</w:t>
      </w:r>
      <w:r w:rsidR="00AF3848">
        <w:rPr>
          <w:kern w:val="0"/>
          <w:sz w:val="28"/>
          <w:szCs w:val="28"/>
        </w:rPr>
        <w:t xml:space="preserve"> </w:t>
      </w:r>
      <w:r w:rsidR="00AF3848">
        <w:rPr>
          <w:rFonts w:hint="eastAsia"/>
          <w:kern w:val="0"/>
          <w:sz w:val="28"/>
          <w:szCs w:val="28"/>
        </w:rPr>
        <w:t>incentive</w:t>
      </w:r>
      <w:r w:rsidR="00AF3848">
        <w:rPr>
          <w:kern w:val="0"/>
          <w:sz w:val="28"/>
          <w:szCs w:val="28"/>
        </w:rPr>
        <w:t xml:space="preserve"> </w:t>
      </w:r>
      <w:r w:rsidR="00AF3848">
        <w:rPr>
          <w:rFonts w:hint="eastAsia"/>
          <w:kern w:val="0"/>
          <w:sz w:val="28"/>
          <w:szCs w:val="28"/>
        </w:rPr>
        <w:t>mechanisms</w:t>
      </w:r>
      <w:r w:rsidR="00AF3848">
        <w:rPr>
          <w:kern w:val="0"/>
          <w:sz w:val="28"/>
          <w:szCs w:val="28"/>
        </w:rPr>
        <w:t xml:space="preserve"> </w:t>
      </w:r>
      <w:r w:rsidR="00AF3848">
        <w:rPr>
          <w:rFonts w:hint="eastAsia"/>
          <w:kern w:val="0"/>
          <w:sz w:val="28"/>
          <w:szCs w:val="28"/>
        </w:rPr>
        <w:t>to</w:t>
      </w:r>
      <w:r w:rsidR="00AF3848">
        <w:rPr>
          <w:kern w:val="0"/>
          <w:sz w:val="28"/>
          <w:szCs w:val="28"/>
        </w:rPr>
        <w:t xml:space="preserve"> </w:t>
      </w:r>
      <w:r w:rsidR="00AF3848">
        <w:rPr>
          <w:rFonts w:hint="eastAsia"/>
          <w:kern w:val="0"/>
          <w:sz w:val="28"/>
          <w:szCs w:val="28"/>
        </w:rPr>
        <w:t>summarize</w:t>
      </w:r>
      <w:r w:rsidR="00AF3848">
        <w:rPr>
          <w:kern w:val="0"/>
          <w:sz w:val="28"/>
          <w:szCs w:val="28"/>
        </w:rPr>
        <w:t xml:space="preserve"> </w:t>
      </w:r>
      <w:r w:rsidR="00AF3848">
        <w:rPr>
          <w:rFonts w:hint="eastAsia"/>
          <w:kern w:val="0"/>
          <w:sz w:val="28"/>
          <w:szCs w:val="28"/>
        </w:rPr>
        <w:t xml:space="preserve">properties. </w:t>
      </w:r>
      <w:r w:rsidR="00AF3848">
        <w:rPr>
          <w:kern w:val="0"/>
          <w:sz w:val="28"/>
          <w:szCs w:val="28"/>
        </w:rPr>
        <w:t>D</w:t>
      </w:r>
      <w:r w:rsidR="00AF3848">
        <w:rPr>
          <w:rFonts w:hint="eastAsia"/>
          <w:kern w:val="0"/>
          <w:sz w:val="28"/>
          <w:szCs w:val="28"/>
        </w:rPr>
        <w:t>ynamic</w:t>
      </w:r>
      <w:r w:rsidR="00AF3848">
        <w:rPr>
          <w:kern w:val="0"/>
          <w:sz w:val="28"/>
          <w:szCs w:val="28"/>
        </w:rPr>
        <w:t xml:space="preserve"> </w:t>
      </w:r>
      <w:r w:rsidR="00AF3848">
        <w:rPr>
          <w:rFonts w:hint="eastAsia"/>
          <w:kern w:val="0"/>
          <w:sz w:val="28"/>
          <w:szCs w:val="28"/>
        </w:rPr>
        <w:t>budget</w:t>
      </w:r>
      <w:r w:rsidR="00AF3848">
        <w:rPr>
          <w:kern w:val="0"/>
          <w:sz w:val="28"/>
          <w:szCs w:val="28"/>
        </w:rPr>
        <w:t xml:space="preserve"> </w:t>
      </w:r>
      <w:r w:rsidR="00AF3848">
        <w:rPr>
          <w:rFonts w:hint="eastAsia"/>
          <w:kern w:val="0"/>
          <w:sz w:val="28"/>
          <w:szCs w:val="28"/>
        </w:rPr>
        <w:t>allocation</w:t>
      </w:r>
      <w:r w:rsidR="00AF3848">
        <w:rPr>
          <w:kern w:val="0"/>
          <w:sz w:val="28"/>
          <w:szCs w:val="28"/>
        </w:rPr>
        <w:t xml:space="preserve"> </w:t>
      </w:r>
      <w:r w:rsidR="00AF3848">
        <w:rPr>
          <w:rFonts w:hint="eastAsia"/>
          <w:kern w:val="0"/>
          <w:sz w:val="28"/>
          <w:szCs w:val="28"/>
        </w:rPr>
        <w:t>incentive</w:t>
      </w:r>
      <w:r w:rsidR="00AF3848">
        <w:rPr>
          <w:kern w:val="0"/>
          <w:sz w:val="28"/>
          <w:szCs w:val="28"/>
        </w:rPr>
        <w:t xml:space="preserve"> </w:t>
      </w:r>
      <w:r w:rsidR="00AF3848">
        <w:rPr>
          <w:rFonts w:hint="eastAsia"/>
          <w:kern w:val="0"/>
          <w:sz w:val="28"/>
          <w:szCs w:val="28"/>
        </w:rPr>
        <w:t>mechanism</w:t>
      </w:r>
      <w:r w:rsidR="00AF3848">
        <w:rPr>
          <w:kern w:val="0"/>
          <w:sz w:val="28"/>
          <w:szCs w:val="28"/>
        </w:rPr>
        <w:t xml:space="preserve"> </w:t>
      </w:r>
      <w:r w:rsidR="00AF3848">
        <w:rPr>
          <w:rFonts w:hint="eastAsia"/>
          <w:kern w:val="0"/>
          <w:sz w:val="28"/>
          <w:szCs w:val="28"/>
        </w:rPr>
        <w:t>was</w:t>
      </w:r>
      <w:r w:rsidR="00AF3848">
        <w:rPr>
          <w:kern w:val="0"/>
          <w:sz w:val="28"/>
          <w:szCs w:val="28"/>
        </w:rPr>
        <w:t xml:space="preserve"> </w:t>
      </w:r>
      <w:r w:rsidR="00AF3848">
        <w:rPr>
          <w:rFonts w:hint="eastAsia"/>
          <w:kern w:val="0"/>
          <w:sz w:val="28"/>
          <w:szCs w:val="28"/>
        </w:rPr>
        <w:t>proposed</w:t>
      </w:r>
      <w:r w:rsidR="00AF3848">
        <w:rPr>
          <w:kern w:val="0"/>
          <w:sz w:val="28"/>
          <w:szCs w:val="28"/>
        </w:rPr>
        <w:t xml:space="preserve"> </w:t>
      </w:r>
      <w:r w:rsidR="00AF3848">
        <w:rPr>
          <w:rFonts w:hint="eastAsia"/>
          <w:kern w:val="0"/>
          <w:sz w:val="28"/>
          <w:szCs w:val="28"/>
        </w:rPr>
        <w:t>and</w:t>
      </w:r>
      <w:r w:rsidR="00AF3848">
        <w:rPr>
          <w:kern w:val="0"/>
          <w:sz w:val="28"/>
          <w:szCs w:val="28"/>
        </w:rPr>
        <w:t xml:space="preserve"> </w:t>
      </w:r>
      <w:r w:rsidR="00AF3848">
        <w:rPr>
          <w:rFonts w:hint="eastAsia"/>
          <w:kern w:val="0"/>
          <w:sz w:val="28"/>
          <w:szCs w:val="28"/>
        </w:rPr>
        <w:t>simulation</w:t>
      </w:r>
      <w:r w:rsidR="00AF3848">
        <w:rPr>
          <w:kern w:val="0"/>
          <w:sz w:val="28"/>
          <w:szCs w:val="28"/>
        </w:rPr>
        <w:t xml:space="preserve"> </w:t>
      </w:r>
      <w:r w:rsidR="00AF3848">
        <w:rPr>
          <w:rFonts w:hint="eastAsia"/>
          <w:kern w:val="0"/>
          <w:sz w:val="28"/>
          <w:szCs w:val="28"/>
        </w:rPr>
        <w:t>was</w:t>
      </w:r>
      <w:r w:rsidR="00AF3848">
        <w:rPr>
          <w:kern w:val="0"/>
          <w:sz w:val="28"/>
          <w:szCs w:val="28"/>
        </w:rPr>
        <w:t xml:space="preserve"> </w:t>
      </w:r>
      <w:r w:rsidR="00AF3848">
        <w:rPr>
          <w:rFonts w:hint="eastAsia"/>
          <w:kern w:val="0"/>
          <w:sz w:val="28"/>
          <w:szCs w:val="28"/>
        </w:rPr>
        <w:t>done</w:t>
      </w:r>
      <w:r w:rsidR="00AF3848">
        <w:rPr>
          <w:kern w:val="0"/>
          <w:sz w:val="28"/>
          <w:szCs w:val="28"/>
        </w:rPr>
        <w:t xml:space="preserve"> </w:t>
      </w:r>
      <w:r w:rsidR="00AF3848">
        <w:rPr>
          <w:rFonts w:hint="eastAsia"/>
          <w:kern w:val="0"/>
          <w:sz w:val="28"/>
          <w:szCs w:val="28"/>
        </w:rPr>
        <w:t>to</w:t>
      </w:r>
      <w:r w:rsidR="00AF3848">
        <w:rPr>
          <w:kern w:val="0"/>
          <w:sz w:val="28"/>
          <w:szCs w:val="28"/>
        </w:rPr>
        <w:t xml:space="preserve"> </w:t>
      </w:r>
      <w:r w:rsidR="00AF3848">
        <w:rPr>
          <w:rFonts w:hint="eastAsia"/>
          <w:kern w:val="0"/>
          <w:sz w:val="28"/>
          <w:szCs w:val="28"/>
        </w:rPr>
        <w:t>compare</w:t>
      </w:r>
      <w:r w:rsidR="00AF3848">
        <w:rPr>
          <w:kern w:val="0"/>
          <w:sz w:val="28"/>
          <w:szCs w:val="28"/>
        </w:rPr>
        <w:t xml:space="preserve"> </w:t>
      </w:r>
      <w:r w:rsidR="00AF3848">
        <w:rPr>
          <w:rFonts w:hint="eastAsia"/>
          <w:kern w:val="0"/>
          <w:sz w:val="28"/>
          <w:szCs w:val="28"/>
        </w:rPr>
        <w:t>the</w:t>
      </w:r>
      <w:r w:rsidR="00AF3848">
        <w:rPr>
          <w:kern w:val="0"/>
          <w:sz w:val="28"/>
          <w:szCs w:val="28"/>
        </w:rPr>
        <w:t xml:space="preserve"> </w:t>
      </w:r>
      <w:r w:rsidR="00AF3848">
        <w:rPr>
          <w:rFonts w:hint="eastAsia"/>
          <w:kern w:val="0"/>
          <w:sz w:val="28"/>
          <w:szCs w:val="28"/>
        </w:rPr>
        <w:t>performance</w:t>
      </w:r>
      <w:r w:rsidR="00AF3848">
        <w:rPr>
          <w:kern w:val="0"/>
          <w:sz w:val="28"/>
          <w:szCs w:val="28"/>
        </w:rPr>
        <w:t xml:space="preserve"> </w:t>
      </w:r>
      <w:r w:rsidR="00AF3848">
        <w:rPr>
          <w:rFonts w:hint="eastAsia"/>
          <w:kern w:val="0"/>
          <w:sz w:val="28"/>
          <w:szCs w:val="28"/>
        </w:rPr>
        <w:lastRenderedPageBreak/>
        <w:t>among</w:t>
      </w:r>
      <w:r w:rsidR="00AF3848">
        <w:rPr>
          <w:kern w:val="0"/>
          <w:sz w:val="28"/>
          <w:szCs w:val="28"/>
        </w:rPr>
        <w:t xml:space="preserve"> </w:t>
      </w:r>
      <w:r w:rsidR="00AF3848">
        <w:rPr>
          <w:rFonts w:hint="eastAsia"/>
          <w:kern w:val="0"/>
          <w:sz w:val="28"/>
          <w:szCs w:val="28"/>
        </w:rPr>
        <w:t>three</w:t>
      </w:r>
      <w:r w:rsidR="00AF3848">
        <w:rPr>
          <w:kern w:val="0"/>
          <w:sz w:val="28"/>
          <w:szCs w:val="28"/>
        </w:rPr>
        <w:t xml:space="preserve"> </w:t>
      </w:r>
      <w:r w:rsidR="00AF3848">
        <w:rPr>
          <w:rFonts w:hint="eastAsia"/>
          <w:kern w:val="0"/>
          <w:sz w:val="28"/>
          <w:szCs w:val="28"/>
        </w:rPr>
        <w:t>typical</w:t>
      </w:r>
      <w:r w:rsidR="00AF3848">
        <w:rPr>
          <w:kern w:val="0"/>
          <w:sz w:val="28"/>
          <w:szCs w:val="28"/>
        </w:rPr>
        <w:t xml:space="preserve"> </w:t>
      </w:r>
      <w:r w:rsidR="00AF3848">
        <w:rPr>
          <w:rFonts w:hint="eastAsia"/>
          <w:kern w:val="0"/>
          <w:sz w:val="28"/>
          <w:szCs w:val="28"/>
        </w:rPr>
        <w:t>incentive</w:t>
      </w:r>
      <w:r w:rsidR="00AF3848">
        <w:rPr>
          <w:kern w:val="0"/>
          <w:sz w:val="28"/>
          <w:szCs w:val="28"/>
        </w:rPr>
        <w:t xml:space="preserve"> </w:t>
      </w:r>
      <w:r w:rsidR="00AF3848">
        <w:rPr>
          <w:rFonts w:hint="eastAsia"/>
          <w:kern w:val="0"/>
          <w:sz w:val="28"/>
          <w:szCs w:val="28"/>
        </w:rPr>
        <w:t>mechanisms.</w:t>
      </w:r>
      <w:r w:rsidR="0035500C">
        <w:rPr>
          <w:kern w:val="0"/>
          <w:sz w:val="28"/>
          <w:szCs w:val="28"/>
        </w:rPr>
        <w:t xml:space="preserve"> Secondly, for the experimental </w:t>
      </w:r>
      <w:r w:rsidR="0035500C">
        <w:rPr>
          <w:rFonts w:hint="eastAsia"/>
          <w:kern w:val="0"/>
          <w:sz w:val="28"/>
          <w:szCs w:val="28"/>
        </w:rPr>
        <w:t>platform</w:t>
      </w:r>
      <w:r w:rsidR="0035500C">
        <w:rPr>
          <w:kern w:val="0"/>
          <w:sz w:val="28"/>
          <w:szCs w:val="28"/>
        </w:rPr>
        <w:t xml:space="preserve">, </w:t>
      </w:r>
      <w:r w:rsidR="00BC1C25">
        <w:rPr>
          <w:rFonts w:hint="eastAsia"/>
          <w:kern w:val="0"/>
          <w:sz w:val="28"/>
          <w:szCs w:val="28"/>
        </w:rPr>
        <w:t>three</w:t>
      </w:r>
      <w:r w:rsidR="00BC1C25">
        <w:rPr>
          <w:kern w:val="0"/>
          <w:sz w:val="28"/>
          <w:szCs w:val="28"/>
        </w:rPr>
        <w:t xml:space="preserve"> </w:t>
      </w:r>
      <w:r w:rsidR="00BC1C25">
        <w:rPr>
          <w:rFonts w:hint="eastAsia"/>
          <w:kern w:val="0"/>
          <w:sz w:val="28"/>
          <w:szCs w:val="28"/>
        </w:rPr>
        <w:t>incentive</w:t>
      </w:r>
      <w:r w:rsidR="00BC1C25">
        <w:rPr>
          <w:kern w:val="0"/>
          <w:sz w:val="28"/>
          <w:szCs w:val="28"/>
        </w:rPr>
        <w:t xml:space="preserve"> </w:t>
      </w:r>
      <w:r w:rsidR="00BC1C25">
        <w:rPr>
          <w:rFonts w:hint="eastAsia"/>
          <w:kern w:val="0"/>
          <w:sz w:val="28"/>
          <w:szCs w:val="28"/>
        </w:rPr>
        <w:t>mechanisms</w:t>
      </w:r>
      <w:r w:rsidR="00BC1C25">
        <w:rPr>
          <w:kern w:val="0"/>
          <w:sz w:val="28"/>
          <w:szCs w:val="28"/>
        </w:rPr>
        <w:t xml:space="preserve"> </w:t>
      </w:r>
      <w:r w:rsidR="00B04427">
        <w:rPr>
          <w:rFonts w:hint="eastAsia"/>
          <w:kern w:val="0"/>
          <w:sz w:val="28"/>
          <w:szCs w:val="28"/>
        </w:rPr>
        <w:t>were</w:t>
      </w:r>
      <w:r w:rsidR="00BC1C25">
        <w:rPr>
          <w:kern w:val="0"/>
          <w:sz w:val="28"/>
          <w:szCs w:val="28"/>
        </w:rPr>
        <w:t xml:space="preserve"> </w:t>
      </w:r>
      <w:r w:rsidR="00BC1C25">
        <w:rPr>
          <w:rFonts w:hint="eastAsia"/>
          <w:kern w:val="0"/>
          <w:sz w:val="28"/>
          <w:szCs w:val="28"/>
        </w:rPr>
        <w:t>designed</w:t>
      </w:r>
      <w:r w:rsidR="00BC1C25">
        <w:rPr>
          <w:kern w:val="0"/>
          <w:sz w:val="28"/>
          <w:szCs w:val="28"/>
        </w:rPr>
        <w:t xml:space="preserve"> </w:t>
      </w:r>
      <w:r w:rsidR="00BC1C25">
        <w:rPr>
          <w:rFonts w:hint="eastAsia"/>
          <w:kern w:val="0"/>
          <w:sz w:val="28"/>
          <w:szCs w:val="28"/>
        </w:rPr>
        <w:t>and</w:t>
      </w:r>
      <w:r w:rsidR="00BC1C25">
        <w:rPr>
          <w:kern w:val="0"/>
          <w:sz w:val="28"/>
          <w:szCs w:val="28"/>
        </w:rPr>
        <w:t xml:space="preserve"> </w:t>
      </w:r>
      <w:r w:rsidR="00BC1C25">
        <w:rPr>
          <w:rFonts w:hint="eastAsia"/>
          <w:kern w:val="0"/>
          <w:sz w:val="28"/>
          <w:szCs w:val="28"/>
        </w:rPr>
        <w:t>implemented</w:t>
      </w:r>
      <w:r w:rsidR="00BC1C25">
        <w:rPr>
          <w:kern w:val="0"/>
          <w:sz w:val="28"/>
          <w:szCs w:val="28"/>
        </w:rPr>
        <w:t xml:space="preserve"> </w:t>
      </w:r>
      <w:r w:rsidR="00BC1C25">
        <w:rPr>
          <w:rFonts w:hint="eastAsia"/>
          <w:kern w:val="0"/>
          <w:sz w:val="28"/>
          <w:szCs w:val="28"/>
        </w:rPr>
        <w:t>in</w:t>
      </w:r>
      <w:r w:rsidR="00BC1C25">
        <w:rPr>
          <w:kern w:val="0"/>
          <w:sz w:val="28"/>
          <w:szCs w:val="28"/>
        </w:rPr>
        <w:t xml:space="preserve"> </w:t>
      </w:r>
      <w:r w:rsidR="00BC1C25">
        <w:rPr>
          <w:rFonts w:hint="eastAsia"/>
          <w:kern w:val="0"/>
          <w:sz w:val="28"/>
          <w:szCs w:val="28"/>
        </w:rPr>
        <w:t>its</w:t>
      </w:r>
      <w:r w:rsidR="00BC1C25">
        <w:rPr>
          <w:kern w:val="0"/>
          <w:sz w:val="28"/>
          <w:szCs w:val="28"/>
        </w:rPr>
        <w:t xml:space="preserve"> </w:t>
      </w:r>
      <w:r w:rsidR="00BC1C25">
        <w:rPr>
          <w:rFonts w:hint="eastAsia"/>
          <w:kern w:val="0"/>
          <w:sz w:val="28"/>
          <w:szCs w:val="28"/>
        </w:rPr>
        <w:t>basic</w:t>
      </w:r>
      <w:r w:rsidR="00BC1C25">
        <w:rPr>
          <w:kern w:val="0"/>
          <w:sz w:val="28"/>
          <w:szCs w:val="28"/>
        </w:rPr>
        <w:t xml:space="preserve"> </w:t>
      </w:r>
      <w:r w:rsidR="00BC1C25">
        <w:rPr>
          <w:rFonts w:hint="eastAsia"/>
          <w:kern w:val="0"/>
          <w:sz w:val="28"/>
          <w:szCs w:val="28"/>
        </w:rPr>
        <w:t>mode</w:t>
      </w:r>
      <w:r w:rsidR="00BC1C25">
        <w:rPr>
          <w:kern w:val="0"/>
          <w:sz w:val="28"/>
          <w:szCs w:val="28"/>
        </w:rPr>
        <w:t xml:space="preserve"> </w:t>
      </w:r>
      <w:r w:rsidR="00BC1C25">
        <w:rPr>
          <w:rFonts w:hint="eastAsia"/>
          <w:kern w:val="0"/>
          <w:sz w:val="28"/>
          <w:szCs w:val="28"/>
        </w:rPr>
        <w:t>from</w:t>
      </w:r>
      <w:r w:rsidR="00BC1C25">
        <w:rPr>
          <w:kern w:val="0"/>
          <w:sz w:val="28"/>
          <w:szCs w:val="28"/>
        </w:rPr>
        <w:t xml:space="preserve"> </w:t>
      </w:r>
      <w:r w:rsidR="00BC1C25">
        <w:rPr>
          <w:rFonts w:hint="eastAsia"/>
          <w:kern w:val="0"/>
          <w:sz w:val="28"/>
          <w:szCs w:val="28"/>
        </w:rPr>
        <w:t>requirement</w:t>
      </w:r>
      <w:r w:rsidR="00BC1C25">
        <w:rPr>
          <w:kern w:val="0"/>
          <w:sz w:val="28"/>
          <w:szCs w:val="28"/>
        </w:rPr>
        <w:t xml:space="preserve"> </w:t>
      </w:r>
      <w:r w:rsidR="00BC1C25">
        <w:rPr>
          <w:rFonts w:hint="eastAsia"/>
          <w:kern w:val="0"/>
          <w:sz w:val="28"/>
          <w:szCs w:val="28"/>
        </w:rPr>
        <w:t>analysis to</w:t>
      </w:r>
      <w:r w:rsidR="00BC1C25">
        <w:rPr>
          <w:kern w:val="0"/>
          <w:sz w:val="28"/>
          <w:szCs w:val="28"/>
        </w:rPr>
        <w:t xml:space="preserve"> </w:t>
      </w:r>
      <w:r w:rsidR="00BC1C25">
        <w:rPr>
          <w:rFonts w:hint="eastAsia"/>
          <w:kern w:val="0"/>
          <w:sz w:val="28"/>
          <w:szCs w:val="28"/>
        </w:rPr>
        <w:t>general</w:t>
      </w:r>
      <w:r w:rsidR="00BC1C25">
        <w:rPr>
          <w:kern w:val="0"/>
          <w:sz w:val="28"/>
          <w:szCs w:val="28"/>
        </w:rPr>
        <w:t xml:space="preserve"> </w:t>
      </w:r>
      <w:r w:rsidR="00BC1C25">
        <w:rPr>
          <w:rFonts w:hint="eastAsia"/>
          <w:kern w:val="0"/>
          <w:sz w:val="28"/>
          <w:szCs w:val="28"/>
        </w:rPr>
        <w:t>design</w:t>
      </w:r>
      <w:r w:rsidR="00BC1C25">
        <w:rPr>
          <w:kern w:val="0"/>
          <w:sz w:val="28"/>
          <w:szCs w:val="28"/>
        </w:rPr>
        <w:t xml:space="preserve"> </w:t>
      </w:r>
      <w:r w:rsidR="00BC1C25">
        <w:rPr>
          <w:rFonts w:hint="eastAsia"/>
          <w:kern w:val="0"/>
          <w:sz w:val="28"/>
          <w:szCs w:val="28"/>
        </w:rPr>
        <w:t>until</w:t>
      </w:r>
      <w:r w:rsidR="00BC1C25">
        <w:rPr>
          <w:kern w:val="0"/>
          <w:sz w:val="28"/>
          <w:szCs w:val="28"/>
        </w:rPr>
        <w:t xml:space="preserve"> </w:t>
      </w:r>
      <w:r w:rsidR="00BC1C25">
        <w:rPr>
          <w:rFonts w:hint="eastAsia"/>
          <w:kern w:val="0"/>
          <w:sz w:val="28"/>
          <w:szCs w:val="28"/>
        </w:rPr>
        <w:t>detail</w:t>
      </w:r>
      <w:r w:rsidR="00BC1C25">
        <w:rPr>
          <w:kern w:val="0"/>
          <w:sz w:val="28"/>
          <w:szCs w:val="28"/>
        </w:rPr>
        <w:t xml:space="preserve"> </w:t>
      </w:r>
      <w:r w:rsidR="00BC1C25">
        <w:rPr>
          <w:rFonts w:hint="eastAsia"/>
          <w:kern w:val="0"/>
          <w:sz w:val="28"/>
          <w:szCs w:val="28"/>
        </w:rPr>
        <w:t>design</w:t>
      </w:r>
      <w:r w:rsidR="00BC1C25">
        <w:rPr>
          <w:kern w:val="0"/>
          <w:sz w:val="28"/>
          <w:szCs w:val="28"/>
        </w:rPr>
        <w:t xml:space="preserve"> </w:t>
      </w:r>
      <w:r w:rsidR="00BC1C25">
        <w:rPr>
          <w:rFonts w:hint="eastAsia"/>
          <w:kern w:val="0"/>
          <w:sz w:val="28"/>
          <w:szCs w:val="28"/>
        </w:rPr>
        <w:t>and</w:t>
      </w:r>
      <w:r w:rsidR="00BC1C25">
        <w:rPr>
          <w:kern w:val="0"/>
          <w:sz w:val="28"/>
          <w:szCs w:val="28"/>
        </w:rPr>
        <w:t xml:space="preserve"> </w:t>
      </w:r>
      <w:r w:rsidR="00BC1C25">
        <w:rPr>
          <w:rFonts w:hint="eastAsia"/>
          <w:kern w:val="0"/>
          <w:sz w:val="28"/>
          <w:szCs w:val="28"/>
        </w:rPr>
        <w:t>implementation</w:t>
      </w:r>
      <w:r w:rsidR="00BC1C25">
        <w:rPr>
          <w:kern w:val="0"/>
          <w:sz w:val="28"/>
          <w:szCs w:val="28"/>
        </w:rPr>
        <w:t xml:space="preserve">. Last, we </w:t>
      </w:r>
      <w:r w:rsidR="00BC1C25">
        <w:rPr>
          <w:rFonts w:hint="eastAsia"/>
          <w:kern w:val="0"/>
          <w:sz w:val="28"/>
          <w:szCs w:val="28"/>
        </w:rPr>
        <w:t>deployed</w:t>
      </w:r>
      <w:r w:rsidR="00BC1C25">
        <w:rPr>
          <w:kern w:val="0"/>
          <w:sz w:val="28"/>
          <w:szCs w:val="28"/>
        </w:rPr>
        <w:t xml:space="preserve"> </w:t>
      </w:r>
      <w:r w:rsidR="00BC1C25">
        <w:rPr>
          <w:rFonts w:hint="eastAsia"/>
          <w:kern w:val="0"/>
          <w:sz w:val="28"/>
          <w:szCs w:val="28"/>
        </w:rPr>
        <w:t>the</w:t>
      </w:r>
      <w:r w:rsidR="00BC1C25">
        <w:rPr>
          <w:kern w:val="0"/>
          <w:sz w:val="28"/>
          <w:szCs w:val="28"/>
        </w:rPr>
        <w:t xml:space="preserve"> </w:t>
      </w:r>
      <w:r w:rsidR="00BC1C25">
        <w:rPr>
          <w:rFonts w:hint="eastAsia"/>
          <w:kern w:val="0"/>
          <w:sz w:val="28"/>
          <w:szCs w:val="28"/>
        </w:rPr>
        <w:t>incentive</w:t>
      </w:r>
      <w:r w:rsidR="00BC1C25">
        <w:rPr>
          <w:kern w:val="0"/>
          <w:sz w:val="28"/>
          <w:szCs w:val="28"/>
        </w:rPr>
        <w:t xml:space="preserve"> </w:t>
      </w:r>
      <w:r w:rsidR="00BC1C25">
        <w:rPr>
          <w:rFonts w:hint="eastAsia"/>
          <w:kern w:val="0"/>
          <w:sz w:val="28"/>
          <w:szCs w:val="28"/>
        </w:rPr>
        <w:t>system</w:t>
      </w:r>
      <w:r w:rsidR="00BC1C25">
        <w:rPr>
          <w:kern w:val="0"/>
          <w:sz w:val="28"/>
          <w:szCs w:val="28"/>
        </w:rPr>
        <w:t xml:space="preserve"> </w:t>
      </w:r>
      <w:r w:rsidR="00BC1C25">
        <w:rPr>
          <w:rFonts w:hint="eastAsia"/>
          <w:kern w:val="0"/>
          <w:sz w:val="28"/>
          <w:szCs w:val="28"/>
        </w:rPr>
        <w:t>and</w:t>
      </w:r>
      <w:r w:rsidR="00BC1C25">
        <w:rPr>
          <w:kern w:val="0"/>
          <w:sz w:val="28"/>
          <w:szCs w:val="28"/>
        </w:rPr>
        <w:t xml:space="preserve"> </w:t>
      </w:r>
      <w:r w:rsidR="00BC1C25">
        <w:rPr>
          <w:rFonts w:hint="eastAsia"/>
          <w:kern w:val="0"/>
          <w:sz w:val="28"/>
          <w:szCs w:val="28"/>
        </w:rPr>
        <w:t>made</w:t>
      </w:r>
      <w:r w:rsidR="00BC1C25">
        <w:rPr>
          <w:kern w:val="0"/>
          <w:sz w:val="28"/>
          <w:szCs w:val="28"/>
        </w:rPr>
        <w:t xml:space="preserve"> </w:t>
      </w:r>
      <w:r w:rsidR="00BC1C25">
        <w:rPr>
          <w:rFonts w:hint="eastAsia"/>
          <w:kern w:val="0"/>
          <w:sz w:val="28"/>
          <w:szCs w:val="28"/>
        </w:rPr>
        <w:t>the</w:t>
      </w:r>
      <w:r w:rsidR="00BC1C25">
        <w:rPr>
          <w:kern w:val="0"/>
          <w:sz w:val="28"/>
          <w:szCs w:val="28"/>
        </w:rPr>
        <w:t xml:space="preserve"> </w:t>
      </w:r>
      <w:r w:rsidR="00BC1C25">
        <w:rPr>
          <w:rFonts w:hint="eastAsia"/>
          <w:kern w:val="0"/>
          <w:sz w:val="28"/>
          <w:szCs w:val="28"/>
        </w:rPr>
        <w:t>functional</w:t>
      </w:r>
      <w:r w:rsidR="00BC1C25">
        <w:rPr>
          <w:kern w:val="0"/>
          <w:sz w:val="28"/>
          <w:szCs w:val="28"/>
        </w:rPr>
        <w:t xml:space="preserve"> </w:t>
      </w:r>
      <w:r w:rsidR="00BC1C25">
        <w:rPr>
          <w:rFonts w:hint="eastAsia"/>
          <w:kern w:val="0"/>
          <w:sz w:val="28"/>
          <w:szCs w:val="28"/>
        </w:rPr>
        <w:t>test</w:t>
      </w:r>
      <w:r w:rsidR="00BC1C25">
        <w:rPr>
          <w:kern w:val="0"/>
          <w:sz w:val="28"/>
          <w:szCs w:val="28"/>
        </w:rPr>
        <w:t xml:space="preserve">, </w:t>
      </w:r>
      <w:r w:rsidR="00D93C3C">
        <w:rPr>
          <w:rFonts w:hint="eastAsia"/>
          <w:kern w:val="0"/>
          <w:sz w:val="28"/>
          <w:szCs w:val="28"/>
        </w:rPr>
        <w:t>summarized</w:t>
      </w:r>
      <w:r w:rsidR="00D93C3C">
        <w:rPr>
          <w:kern w:val="0"/>
          <w:sz w:val="28"/>
          <w:szCs w:val="28"/>
        </w:rPr>
        <w:t xml:space="preserve"> </w:t>
      </w:r>
      <w:r w:rsidR="00D93C3C">
        <w:rPr>
          <w:rFonts w:hint="eastAsia"/>
          <w:kern w:val="0"/>
          <w:sz w:val="28"/>
          <w:szCs w:val="28"/>
        </w:rPr>
        <w:t>the</w:t>
      </w:r>
      <w:r w:rsidR="00D93C3C">
        <w:rPr>
          <w:kern w:val="0"/>
          <w:sz w:val="28"/>
          <w:szCs w:val="28"/>
        </w:rPr>
        <w:t xml:space="preserve"> </w:t>
      </w:r>
      <w:r w:rsidR="00D93C3C">
        <w:rPr>
          <w:rFonts w:hint="eastAsia"/>
          <w:kern w:val="0"/>
          <w:sz w:val="28"/>
          <w:szCs w:val="28"/>
        </w:rPr>
        <w:t>whole</w:t>
      </w:r>
      <w:r w:rsidR="00D93C3C">
        <w:rPr>
          <w:kern w:val="0"/>
          <w:sz w:val="28"/>
          <w:szCs w:val="28"/>
        </w:rPr>
        <w:t xml:space="preserve"> </w:t>
      </w:r>
      <w:r w:rsidR="00D93C3C">
        <w:rPr>
          <w:rFonts w:hint="eastAsia"/>
          <w:kern w:val="0"/>
          <w:sz w:val="28"/>
          <w:szCs w:val="28"/>
        </w:rPr>
        <w:t>work</w:t>
      </w:r>
      <w:r w:rsidR="00D93C3C">
        <w:rPr>
          <w:kern w:val="0"/>
          <w:sz w:val="28"/>
          <w:szCs w:val="28"/>
        </w:rPr>
        <w:t xml:space="preserve"> </w:t>
      </w:r>
      <w:r w:rsidR="00D93C3C">
        <w:rPr>
          <w:rFonts w:hint="eastAsia"/>
          <w:kern w:val="0"/>
          <w:sz w:val="28"/>
          <w:szCs w:val="28"/>
        </w:rPr>
        <w:t>in</w:t>
      </w:r>
      <w:r w:rsidR="00D93C3C">
        <w:rPr>
          <w:kern w:val="0"/>
          <w:sz w:val="28"/>
          <w:szCs w:val="28"/>
        </w:rPr>
        <w:t xml:space="preserve"> </w:t>
      </w:r>
      <w:r w:rsidR="00D93C3C">
        <w:rPr>
          <w:rFonts w:hint="eastAsia"/>
          <w:kern w:val="0"/>
          <w:sz w:val="28"/>
          <w:szCs w:val="28"/>
        </w:rPr>
        <w:t>this</w:t>
      </w:r>
      <w:r w:rsidR="00D93C3C">
        <w:rPr>
          <w:kern w:val="0"/>
          <w:sz w:val="28"/>
          <w:szCs w:val="28"/>
        </w:rPr>
        <w:t xml:space="preserve"> </w:t>
      </w:r>
      <w:r w:rsidR="00D93C3C">
        <w:rPr>
          <w:rFonts w:hint="eastAsia"/>
          <w:kern w:val="0"/>
          <w:sz w:val="28"/>
          <w:szCs w:val="28"/>
        </w:rPr>
        <w:t>paper</w:t>
      </w:r>
      <w:r w:rsidR="00D93C3C">
        <w:rPr>
          <w:kern w:val="0"/>
          <w:sz w:val="28"/>
          <w:szCs w:val="28"/>
        </w:rPr>
        <w:t xml:space="preserve"> </w:t>
      </w:r>
      <w:r w:rsidR="00D93C3C">
        <w:rPr>
          <w:rFonts w:hint="eastAsia"/>
          <w:kern w:val="0"/>
          <w:sz w:val="28"/>
          <w:szCs w:val="28"/>
        </w:rPr>
        <w:t>and</w:t>
      </w:r>
      <w:r w:rsidR="00D93C3C">
        <w:rPr>
          <w:kern w:val="0"/>
          <w:sz w:val="28"/>
          <w:szCs w:val="28"/>
        </w:rPr>
        <w:t xml:space="preserve"> </w:t>
      </w:r>
      <w:r w:rsidR="00D93C3C">
        <w:rPr>
          <w:rFonts w:hint="eastAsia"/>
          <w:kern w:val="0"/>
          <w:sz w:val="28"/>
          <w:szCs w:val="28"/>
        </w:rPr>
        <w:t>looked</w:t>
      </w:r>
      <w:r w:rsidR="00D93C3C">
        <w:rPr>
          <w:kern w:val="0"/>
          <w:sz w:val="28"/>
          <w:szCs w:val="28"/>
        </w:rPr>
        <w:t xml:space="preserve"> </w:t>
      </w:r>
      <w:r w:rsidR="00D93C3C">
        <w:rPr>
          <w:rFonts w:hint="eastAsia"/>
          <w:kern w:val="0"/>
          <w:sz w:val="28"/>
          <w:szCs w:val="28"/>
        </w:rPr>
        <w:t>ahead</w:t>
      </w:r>
      <w:r w:rsidR="00D93C3C">
        <w:rPr>
          <w:kern w:val="0"/>
          <w:sz w:val="28"/>
          <w:szCs w:val="28"/>
        </w:rPr>
        <w:t xml:space="preserve"> </w:t>
      </w:r>
      <w:r w:rsidR="00D93C3C">
        <w:rPr>
          <w:rFonts w:hint="eastAsia"/>
          <w:kern w:val="0"/>
          <w:sz w:val="28"/>
          <w:szCs w:val="28"/>
        </w:rPr>
        <w:t>the</w:t>
      </w:r>
      <w:r w:rsidR="00D93C3C">
        <w:rPr>
          <w:kern w:val="0"/>
          <w:sz w:val="28"/>
          <w:szCs w:val="28"/>
        </w:rPr>
        <w:t xml:space="preserve"> </w:t>
      </w:r>
      <w:r w:rsidR="00D93C3C">
        <w:rPr>
          <w:rFonts w:hint="eastAsia"/>
          <w:kern w:val="0"/>
          <w:sz w:val="28"/>
          <w:szCs w:val="28"/>
        </w:rPr>
        <w:t>work</w:t>
      </w:r>
      <w:r w:rsidR="00D93C3C">
        <w:rPr>
          <w:kern w:val="0"/>
          <w:sz w:val="28"/>
          <w:szCs w:val="28"/>
        </w:rPr>
        <w:t xml:space="preserve"> </w:t>
      </w:r>
      <w:r w:rsidR="00D93C3C">
        <w:rPr>
          <w:rFonts w:hint="eastAsia"/>
          <w:kern w:val="0"/>
          <w:sz w:val="28"/>
          <w:szCs w:val="28"/>
        </w:rPr>
        <w:t>in</w:t>
      </w:r>
      <w:r w:rsidR="00D93C3C">
        <w:rPr>
          <w:kern w:val="0"/>
          <w:sz w:val="28"/>
          <w:szCs w:val="28"/>
        </w:rPr>
        <w:t xml:space="preserve"> </w:t>
      </w:r>
      <w:r w:rsidR="00D93C3C">
        <w:rPr>
          <w:rFonts w:hint="eastAsia"/>
          <w:kern w:val="0"/>
          <w:sz w:val="28"/>
          <w:szCs w:val="28"/>
        </w:rPr>
        <w:t>the</w:t>
      </w:r>
      <w:r w:rsidR="00D93C3C">
        <w:rPr>
          <w:kern w:val="0"/>
          <w:sz w:val="28"/>
          <w:szCs w:val="28"/>
        </w:rPr>
        <w:t xml:space="preserve"> </w:t>
      </w:r>
      <w:r w:rsidR="00D93C3C">
        <w:rPr>
          <w:rFonts w:hint="eastAsia"/>
          <w:kern w:val="0"/>
          <w:sz w:val="28"/>
          <w:szCs w:val="28"/>
        </w:rPr>
        <w:t>future</w:t>
      </w:r>
      <w:r w:rsidR="00D93C3C">
        <w:rPr>
          <w:kern w:val="0"/>
          <w:sz w:val="28"/>
          <w:szCs w:val="28"/>
        </w:rPr>
        <w:t>.</w:t>
      </w:r>
      <w:r w:rsidR="00BC1C25">
        <w:rPr>
          <w:kern w:val="0"/>
          <w:sz w:val="28"/>
          <w:szCs w:val="28"/>
        </w:rPr>
        <w:t xml:space="preserve"> </w:t>
      </w:r>
      <w:r w:rsidR="00BC1C25">
        <w:rPr>
          <w:rFonts w:hint="eastAsia"/>
          <w:kern w:val="0"/>
          <w:sz w:val="28"/>
          <w:szCs w:val="28"/>
        </w:rPr>
        <w:t xml:space="preserve"> </w:t>
      </w:r>
    </w:p>
    <w:p w14:paraId="55D7F561" w14:textId="0FD2C28F" w:rsidR="00202266" w:rsidRDefault="00202266" w:rsidP="003336EB">
      <w:pPr>
        <w:widowControl/>
        <w:ind w:firstLineChars="0" w:firstLine="0"/>
        <w:jc w:val="left"/>
        <w:rPr>
          <w:rStyle w:val="hps"/>
          <w:kern w:val="0"/>
          <w:sz w:val="28"/>
          <w:szCs w:val="28"/>
        </w:rPr>
      </w:pPr>
    </w:p>
    <w:p w14:paraId="237EA0AC" w14:textId="620075DE" w:rsidR="00D93C3C" w:rsidRPr="00BB2CD3" w:rsidRDefault="00D93C3C" w:rsidP="003336EB">
      <w:pPr>
        <w:widowControl/>
        <w:ind w:firstLineChars="0" w:firstLine="0"/>
        <w:jc w:val="left"/>
        <w:rPr>
          <w:rStyle w:val="hps"/>
          <w:kern w:val="0"/>
          <w:sz w:val="28"/>
          <w:szCs w:val="28"/>
        </w:rPr>
      </w:pPr>
      <w:r>
        <w:rPr>
          <w:rStyle w:val="hps"/>
          <w:rFonts w:hint="eastAsia"/>
          <w:kern w:val="0"/>
          <w:sz w:val="28"/>
          <w:szCs w:val="28"/>
        </w:rPr>
        <w:t xml:space="preserve">KEY WORDS: </w:t>
      </w:r>
      <w:r w:rsidR="00A824A4">
        <w:rPr>
          <w:rStyle w:val="hps"/>
          <w:rFonts w:hint="eastAsia"/>
          <w:kern w:val="0"/>
          <w:sz w:val="28"/>
          <w:szCs w:val="28"/>
        </w:rPr>
        <w:t>PARTICIPATORY</w:t>
      </w:r>
      <w:r w:rsidR="00A824A4">
        <w:rPr>
          <w:rStyle w:val="hps"/>
          <w:kern w:val="0"/>
          <w:sz w:val="28"/>
          <w:szCs w:val="28"/>
        </w:rPr>
        <w:t xml:space="preserve"> </w:t>
      </w:r>
      <w:r w:rsidR="00A824A4">
        <w:rPr>
          <w:rStyle w:val="hps"/>
          <w:rFonts w:hint="eastAsia"/>
          <w:kern w:val="0"/>
          <w:sz w:val="28"/>
          <w:szCs w:val="28"/>
        </w:rPr>
        <w:t>SENSING, INCENTIVE</w:t>
      </w:r>
      <w:r w:rsidR="00A824A4">
        <w:rPr>
          <w:rStyle w:val="hps"/>
          <w:kern w:val="0"/>
          <w:sz w:val="28"/>
          <w:szCs w:val="28"/>
        </w:rPr>
        <w:t xml:space="preserve"> MECHANISM, DYNAMIC BUDGET ALLOCATION</w:t>
      </w:r>
    </w:p>
    <w:p w14:paraId="2015D57B" w14:textId="77777777" w:rsidR="00F160C5" w:rsidRPr="00CF6C46" w:rsidRDefault="003209DD" w:rsidP="00506352">
      <w:pPr>
        <w:pStyle w:val="1"/>
        <w:spacing w:afterLines="200" w:after="624"/>
        <w:ind w:firstLineChars="0" w:firstLine="0"/>
        <w:rPr>
          <w:b/>
        </w:rPr>
      </w:pPr>
      <w:bookmarkStart w:id="16" w:name="_Toc406434068"/>
      <w:bookmarkStart w:id="17" w:name="_Toc406512520"/>
      <w:bookmarkStart w:id="18" w:name="_Toc439577491"/>
      <w:r w:rsidRPr="00CF6C46">
        <w:rPr>
          <w:rFonts w:hint="eastAsia"/>
        </w:rPr>
        <w:t>目录</w:t>
      </w:r>
      <w:bookmarkEnd w:id="16"/>
      <w:bookmarkEnd w:id="17"/>
      <w:bookmarkEnd w:id="18"/>
    </w:p>
    <w:p w14:paraId="366E5F56" w14:textId="0287F684" w:rsidR="00F578F8"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9577489" w:history="1">
        <w:r w:rsidR="00F578F8" w:rsidRPr="00262968">
          <w:rPr>
            <w:rStyle w:val="af"/>
            <w:noProof/>
          </w:rPr>
          <w:t>摘</w:t>
        </w:r>
        <w:r w:rsidR="00F578F8" w:rsidRPr="00262968">
          <w:rPr>
            <w:rStyle w:val="af"/>
            <w:noProof/>
          </w:rPr>
          <w:t xml:space="preserve"> </w:t>
        </w:r>
        <w:r w:rsidR="00F578F8" w:rsidRPr="00262968">
          <w:rPr>
            <w:rStyle w:val="af"/>
            <w:noProof/>
          </w:rPr>
          <w:t>要</w:t>
        </w:r>
        <w:r w:rsidR="00F578F8">
          <w:rPr>
            <w:noProof/>
            <w:webHidden/>
          </w:rPr>
          <w:tab/>
        </w:r>
        <w:r w:rsidR="00F578F8">
          <w:rPr>
            <w:noProof/>
            <w:webHidden/>
          </w:rPr>
          <w:fldChar w:fldCharType="begin"/>
        </w:r>
        <w:r w:rsidR="00F578F8">
          <w:rPr>
            <w:noProof/>
            <w:webHidden/>
          </w:rPr>
          <w:instrText xml:space="preserve"> PAGEREF _Toc439577489 \h </w:instrText>
        </w:r>
        <w:r w:rsidR="00F578F8">
          <w:rPr>
            <w:noProof/>
            <w:webHidden/>
          </w:rPr>
        </w:r>
        <w:r w:rsidR="00F578F8">
          <w:rPr>
            <w:noProof/>
            <w:webHidden/>
          </w:rPr>
          <w:fldChar w:fldCharType="separate"/>
        </w:r>
        <w:r w:rsidR="00F578F8">
          <w:rPr>
            <w:noProof/>
            <w:webHidden/>
          </w:rPr>
          <w:t>I</w:t>
        </w:r>
        <w:r w:rsidR="00F578F8">
          <w:rPr>
            <w:noProof/>
            <w:webHidden/>
          </w:rPr>
          <w:fldChar w:fldCharType="end"/>
        </w:r>
      </w:hyperlink>
    </w:p>
    <w:p w14:paraId="434C28DB" w14:textId="4E62B179" w:rsidR="00F578F8" w:rsidRDefault="00CA6F18">
      <w:pPr>
        <w:pStyle w:val="11"/>
        <w:rPr>
          <w:rFonts w:asciiTheme="minorHAnsi" w:eastAsiaTheme="minorEastAsia" w:hAnsiTheme="minorHAnsi" w:cstheme="minorBidi"/>
          <w:noProof/>
          <w:sz w:val="21"/>
        </w:rPr>
      </w:pPr>
      <w:hyperlink w:anchor="_Toc439577490" w:history="1">
        <w:r w:rsidR="00F578F8" w:rsidRPr="00262968">
          <w:rPr>
            <w:rStyle w:val="af"/>
            <w:noProof/>
          </w:rPr>
          <w:t>ABSTRACT</w:t>
        </w:r>
        <w:r w:rsidR="00F578F8">
          <w:rPr>
            <w:noProof/>
            <w:webHidden/>
          </w:rPr>
          <w:tab/>
        </w:r>
        <w:r w:rsidR="00F578F8">
          <w:rPr>
            <w:noProof/>
            <w:webHidden/>
          </w:rPr>
          <w:fldChar w:fldCharType="begin"/>
        </w:r>
        <w:r w:rsidR="00F578F8">
          <w:rPr>
            <w:noProof/>
            <w:webHidden/>
          </w:rPr>
          <w:instrText xml:space="preserve"> PAGEREF _Toc439577490 \h </w:instrText>
        </w:r>
        <w:r w:rsidR="00F578F8">
          <w:rPr>
            <w:noProof/>
            <w:webHidden/>
          </w:rPr>
        </w:r>
        <w:r w:rsidR="00F578F8">
          <w:rPr>
            <w:noProof/>
            <w:webHidden/>
          </w:rPr>
          <w:fldChar w:fldCharType="separate"/>
        </w:r>
        <w:r w:rsidR="00F578F8">
          <w:rPr>
            <w:noProof/>
            <w:webHidden/>
          </w:rPr>
          <w:t>II</w:t>
        </w:r>
        <w:r w:rsidR="00F578F8">
          <w:rPr>
            <w:noProof/>
            <w:webHidden/>
          </w:rPr>
          <w:fldChar w:fldCharType="end"/>
        </w:r>
      </w:hyperlink>
    </w:p>
    <w:p w14:paraId="5BC81F64" w14:textId="64C3B513" w:rsidR="00F578F8" w:rsidRDefault="00CA6F18">
      <w:pPr>
        <w:pStyle w:val="11"/>
        <w:rPr>
          <w:rFonts w:asciiTheme="minorHAnsi" w:eastAsiaTheme="minorEastAsia" w:hAnsiTheme="minorHAnsi" w:cstheme="minorBidi"/>
          <w:noProof/>
          <w:sz w:val="21"/>
        </w:rPr>
      </w:pPr>
      <w:hyperlink w:anchor="_Toc439577491" w:history="1">
        <w:r w:rsidR="00F578F8" w:rsidRPr="00262968">
          <w:rPr>
            <w:rStyle w:val="af"/>
            <w:noProof/>
          </w:rPr>
          <w:t>目录</w:t>
        </w:r>
        <w:r w:rsidR="00F578F8">
          <w:rPr>
            <w:noProof/>
            <w:webHidden/>
          </w:rPr>
          <w:tab/>
        </w:r>
        <w:r w:rsidR="00F578F8">
          <w:rPr>
            <w:noProof/>
            <w:webHidden/>
          </w:rPr>
          <w:fldChar w:fldCharType="begin"/>
        </w:r>
        <w:r w:rsidR="00F578F8">
          <w:rPr>
            <w:noProof/>
            <w:webHidden/>
          </w:rPr>
          <w:instrText xml:space="preserve"> PAGEREF _Toc439577491 \h </w:instrText>
        </w:r>
        <w:r w:rsidR="00F578F8">
          <w:rPr>
            <w:noProof/>
            <w:webHidden/>
          </w:rPr>
        </w:r>
        <w:r w:rsidR="00F578F8">
          <w:rPr>
            <w:noProof/>
            <w:webHidden/>
          </w:rPr>
          <w:fldChar w:fldCharType="separate"/>
        </w:r>
        <w:r w:rsidR="00F578F8">
          <w:rPr>
            <w:noProof/>
            <w:webHidden/>
          </w:rPr>
          <w:t>III</w:t>
        </w:r>
        <w:r w:rsidR="00F578F8">
          <w:rPr>
            <w:noProof/>
            <w:webHidden/>
          </w:rPr>
          <w:fldChar w:fldCharType="end"/>
        </w:r>
      </w:hyperlink>
    </w:p>
    <w:p w14:paraId="27692442" w14:textId="231BE991" w:rsidR="00F578F8" w:rsidRDefault="00CA6F18">
      <w:pPr>
        <w:pStyle w:val="11"/>
        <w:rPr>
          <w:rFonts w:asciiTheme="minorHAnsi" w:eastAsiaTheme="minorEastAsia" w:hAnsiTheme="minorHAnsi" w:cstheme="minorBidi"/>
          <w:noProof/>
          <w:sz w:val="21"/>
        </w:rPr>
      </w:pPr>
      <w:hyperlink w:anchor="_Toc439577492" w:history="1">
        <w:r w:rsidR="00F578F8" w:rsidRPr="00262968">
          <w:rPr>
            <w:rStyle w:val="af"/>
            <w:noProof/>
          </w:rPr>
          <w:t>第一章</w:t>
        </w:r>
        <w:r w:rsidR="00F578F8" w:rsidRPr="00262968">
          <w:rPr>
            <w:rStyle w:val="af"/>
            <w:noProof/>
          </w:rPr>
          <w:t xml:space="preserve"> </w:t>
        </w:r>
        <w:r w:rsidR="00F578F8" w:rsidRPr="00262968">
          <w:rPr>
            <w:rStyle w:val="af"/>
            <w:noProof/>
          </w:rPr>
          <w:t>绪论</w:t>
        </w:r>
        <w:r w:rsidR="00F578F8">
          <w:rPr>
            <w:noProof/>
            <w:webHidden/>
          </w:rPr>
          <w:tab/>
        </w:r>
        <w:r w:rsidR="00F578F8">
          <w:rPr>
            <w:noProof/>
            <w:webHidden/>
          </w:rPr>
          <w:fldChar w:fldCharType="begin"/>
        </w:r>
        <w:r w:rsidR="00F578F8">
          <w:rPr>
            <w:noProof/>
            <w:webHidden/>
          </w:rPr>
          <w:instrText xml:space="preserve"> PAGEREF _Toc439577492 \h </w:instrText>
        </w:r>
        <w:r w:rsidR="00F578F8">
          <w:rPr>
            <w:noProof/>
            <w:webHidden/>
          </w:rPr>
        </w:r>
        <w:r w:rsidR="00F578F8">
          <w:rPr>
            <w:noProof/>
            <w:webHidden/>
          </w:rPr>
          <w:fldChar w:fldCharType="separate"/>
        </w:r>
        <w:r w:rsidR="00F578F8">
          <w:rPr>
            <w:noProof/>
            <w:webHidden/>
          </w:rPr>
          <w:t>1</w:t>
        </w:r>
        <w:r w:rsidR="00F578F8">
          <w:rPr>
            <w:noProof/>
            <w:webHidden/>
          </w:rPr>
          <w:fldChar w:fldCharType="end"/>
        </w:r>
      </w:hyperlink>
    </w:p>
    <w:p w14:paraId="07A0C528" w14:textId="4568AA8B" w:rsidR="00F578F8" w:rsidRDefault="00CA6F18">
      <w:pPr>
        <w:pStyle w:val="21"/>
        <w:rPr>
          <w:rFonts w:asciiTheme="minorHAnsi" w:eastAsiaTheme="minorEastAsia" w:hAnsiTheme="minorHAnsi" w:cstheme="minorBidi"/>
          <w:noProof/>
          <w:sz w:val="21"/>
        </w:rPr>
      </w:pPr>
      <w:hyperlink w:anchor="_Toc439577493" w:history="1">
        <w:r w:rsidR="00F578F8" w:rsidRPr="00262968">
          <w:rPr>
            <w:rStyle w:val="af"/>
            <w:noProof/>
          </w:rPr>
          <w:t>1.1</w:t>
        </w:r>
        <w:r w:rsidR="00F578F8">
          <w:rPr>
            <w:rFonts w:asciiTheme="minorHAnsi" w:eastAsiaTheme="minorEastAsia" w:hAnsiTheme="minorHAnsi" w:cstheme="minorBidi"/>
            <w:noProof/>
            <w:sz w:val="21"/>
          </w:rPr>
          <w:tab/>
        </w:r>
        <w:r w:rsidR="00F578F8" w:rsidRPr="00262968">
          <w:rPr>
            <w:rStyle w:val="af"/>
            <w:noProof/>
          </w:rPr>
          <w:t>研究背景与意义</w:t>
        </w:r>
        <w:r w:rsidR="00F578F8">
          <w:rPr>
            <w:noProof/>
            <w:webHidden/>
          </w:rPr>
          <w:tab/>
        </w:r>
        <w:r w:rsidR="00F578F8">
          <w:rPr>
            <w:noProof/>
            <w:webHidden/>
          </w:rPr>
          <w:fldChar w:fldCharType="begin"/>
        </w:r>
        <w:r w:rsidR="00F578F8">
          <w:rPr>
            <w:noProof/>
            <w:webHidden/>
          </w:rPr>
          <w:instrText xml:space="preserve"> PAGEREF _Toc439577493 \h </w:instrText>
        </w:r>
        <w:r w:rsidR="00F578F8">
          <w:rPr>
            <w:noProof/>
            <w:webHidden/>
          </w:rPr>
        </w:r>
        <w:r w:rsidR="00F578F8">
          <w:rPr>
            <w:noProof/>
            <w:webHidden/>
          </w:rPr>
          <w:fldChar w:fldCharType="separate"/>
        </w:r>
        <w:r w:rsidR="00F578F8">
          <w:rPr>
            <w:noProof/>
            <w:webHidden/>
          </w:rPr>
          <w:t>1</w:t>
        </w:r>
        <w:r w:rsidR="00F578F8">
          <w:rPr>
            <w:noProof/>
            <w:webHidden/>
          </w:rPr>
          <w:fldChar w:fldCharType="end"/>
        </w:r>
      </w:hyperlink>
    </w:p>
    <w:p w14:paraId="3DB84674" w14:textId="1298E474" w:rsidR="00F578F8" w:rsidRDefault="00CA6F18">
      <w:pPr>
        <w:pStyle w:val="21"/>
        <w:rPr>
          <w:rFonts w:asciiTheme="minorHAnsi" w:eastAsiaTheme="minorEastAsia" w:hAnsiTheme="minorHAnsi" w:cstheme="minorBidi"/>
          <w:noProof/>
          <w:sz w:val="21"/>
        </w:rPr>
      </w:pPr>
      <w:hyperlink w:anchor="_Toc439577494" w:history="1">
        <w:r w:rsidR="00F578F8" w:rsidRPr="00262968">
          <w:rPr>
            <w:rStyle w:val="af"/>
            <w:noProof/>
          </w:rPr>
          <w:t>1.2</w:t>
        </w:r>
        <w:r w:rsidR="00F578F8">
          <w:rPr>
            <w:rFonts w:asciiTheme="minorHAnsi" w:eastAsiaTheme="minorEastAsia" w:hAnsiTheme="minorHAnsi" w:cstheme="minorBidi"/>
            <w:noProof/>
            <w:sz w:val="21"/>
          </w:rPr>
          <w:tab/>
        </w:r>
        <w:r w:rsidR="00F578F8" w:rsidRPr="00262968">
          <w:rPr>
            <w:rStyle w:val="af"/>
            <w:noProof/>
          </w:rPr>
          <w:t>研究内容与目标</w:t>
        </w:r>
        <w:r w:rsidR="00F578F8">
          <w:rPr>
            <w:noProof/>
            <w:webHidden/>
          </w:rPr>
          <w:tab/>
        </w:r>
        <w:r w:rsidR="00F578F8">
          <w:rPr>
            <w:noProof/>
            <w:webHidden/>
          </w:rPr>
          <w:fldChar w:fldCharType="begin"/>
        </w:r>
        <w:r w:rsidR="00F578F8">
          <w:rPr>
            <w:noProof/>
            <w:webHidden/>
          </w:rPr>
          <w:instrText xml:space="preserve"> PAGEREF _Toc439577494 \h </w:instrText>
        </w:r>
        <w:r w:rsidR="00F578F8">
          <w:rPr>
            <w:noProof/>
            <w:webHidden/>
          </w:rPr>
        </w:r>
        <w:r w:rsidR="00F578F8">
          <w:rPr>
            <w:noProof/>
            <w:webHidden/>
          </w:rPr>
          <w:fldChar w:fldCharType="separate"/>
        </w:r>
        <w:r w:rsidR="00F578F8">
          <w:rPr>
            <w:noProof/>
            <w:webHidden/>
          </w:rPr>
          <w:t>1</w:t>
        </w:r>
        <w:r w:rsidR="00F578F8">
          <w:rPr>
            <w:noProof/>
            <w:webHidden/>
          </w:rPr>
          <w:fldChar w:fldCharType="end"/>
        </w:r>
      </w:hyperlink>
    </w:p>
    <w:p w14:paraId="6173AF73" w14:textId="20825624" w:rsidR="00F578F8" w:rsidRDefault="00CA6F18">
      <w:pPr>
        <w:pStyle w:val="21"/>
        <w:rPr>
          <w:rFonts w:asciiTheme="minorHAnsi" w:eastAsiaTheme="minorEastAsia" w:hAnsiTheme="minorHAnsi" w:cstheme="minorBidi"/>
          <w:noProof/>
          <w:sz w:val="21"/>
        </w:rPr>
      </w:pPr>
      <w:hyperlink w:anchor="_Toc439577495" w:history="1">
        <w:r w:rsidR="00F578F8" w:rsidRPr="00262968">
          <w:rPr>
            <w:rStyle w:val="af"/>
            <w:noProof/>
          </w:rPr>
          <w:t>1.3</w:t>
        </w:r>
        <w:r w:rsidR="00F578F8">
          <w:rPr>
            <w:rFonts w:asciiTheme="minorHAnsi" w:eastAsiaTheme="minorEastAsia" w:hAnsiTheme="minorHAnsi" w:cstheme="minorBidi"/>
            <w:noProof/>
            <w:sz w:val="21"/>
          </w:rPr>
          <w:tab/>
        </w:r>
        <w:r w:rsidR="00F578F8" w:rsidRPr="00262968">
          <w:rPr>
            <w:rStyle w:val="af"/>
            <w:noProof/>
          </w:rPr>
          <w:t>论文结构</w:t>
        </w:r>
        <w:r w:rsidR="00F578F8">
          <w:rPr>
            <w:noProof/>
            <w:webHidden/>
          </w:rPr>
          <w:tab/>
        </w:r>
        <w:r w:rsidR="00F578F8">
          <w:rPr>
            <w:noProof/>
            <w:webHidden/>
          </w:rPr>
          <w:fldChar w:fldCharType="begin"/>
        </w:r>
        <w:r w:rsidR="00F578F8">
          <w:rPr>
            <w:noProof/>
            <w:webHidden/>
          </w:rPr>
          <w:instrText xml:space="preserve"> PAGEREF _Toc439577495 \h </w:instrText>
        </w:r>
        <w:r w:rsidR="00F578F8">
          <w:rPr>
            <w:noProof/>
            <w:webHidden/>
          </w:rPr>
        </w:r>
        <w:r w:rsidR="00F578F8">
          <w:rPr>
            <w:noProof/>
            <w:webHidden/>
          </w:rPr>
          <w:fldChar w:fldCharType="separate"/>
        </w:r>
        <w:r w:rsidR="00F578F8">
          <w:rPr>
            <w:noProof/>
            <w:webHidden/>
          </w:rPr>
          <w:t>2</w:t>
        </w:r>
        <w:r w:rsidR="00F578F8">
          <w:rPr>
            <w:noProof/>
            <w:webHidden/>
          </w:rPr>
          <w:fldChar w:fldCharType="end"/>
        </w:r>
      </w:hyperlink>
    </w:p>
    <w:p w14:paraId="2E1EAA6B" w14:textId="48A93A1E" w:rsidR="00F578F8" w:rsidRDefault="00CA6F18">
      <w:pPr>
        <w:pStyle w:val="11"/>
        <w:rPr>
          <w:rFonts w:asciiTheme="minorHAnsi" w:eastAsiaTheme="minorEastAsia" w:hAnsiTheme="minorHAnsi" w:cstheme="minorBidi"/>
          <w:noProof/>
          <w:sz w:val="21"/>
        </w:rPr>
      </w:pPr>
      <w:hyperlink w:anchor="_Toc439577496" w:history="1">
        <w:r w:rsidR="00F578F8" w:rsidRPr="00262968">
          <w:rPr>
            <w:rStyle w:val="af"/>
            <w:noProof/>
          </w:rPr>
          <w:t>第二章</w:t>
        </w:r>
        <w:r w:rsidR="00F578F8" w:rsidRPr="00262968">
          <w:rPr>
            <w:rStyle w:val="af"/>
            <w:noProof/>
          </w:rPr>
          <w:t xml:space="preserve"> </w:t>
        </w:r>
        <w:r w:rsidR="00F578F8" w:rsidRPr="00262968">
          <w:rPr>
            <w:rStyle w:val="af"/>
            <w:noProof/>
          </w:rPr>
          <w:t>相关技术介绍</w:t>
        </w:r>
        <w:r w:rsidR="00F578F8">
          <w:rPr>
            <w:noProof/>
            <w:webHidden/>
          </w:rPr>
          <w:tab/>
        </w:r>
        <w:r w:rsidR="00F578F8">
          <w:rPr>
            <w:noProof/>
            <w:webHidden/>
          </w:rPr>
          <w:fldChar w:fldCharType="begin"/>
        </w:r>
        <w:r w:rsidR="00F578F8">
          <w:rPr>
            <w:noProof/>
            <w:webHidden/>
          </w:rPr>
          <w:instrText xml:space="preserve"> PAGEREF _Toc439577496 \h </w:instrText>
        </w:r>
        <w:r w:rsidR="00F578F8">
          <w:rPr>
            <w:noProof/>
            <w:webHidden/>
          </w:rPr>
        </w:r>
        <w:r w:rsidR="00F578F8">
          <w:rPr>
            <w:noProof/>
            <w:webHidden/>
          </w:rPr>
          <w:fldChar w:fldCharType="separate"/>
        </w:r>
        <w:r w:rsidR="00F578F8">
          <w:rPr>
            <w:noProof/>
            <w:webHidden/>
          </w:rPr>
          <w:t>3</w:t>
        </w:r>
        <w:r w:rsidR="00F578F8">
          <w:rPr>
            <w:noProof/>
            <w:webHidden/>
          </w:rPr>
          <w:fldChar w:fldCharType="end"/>
        </w:r>
      </w:hyperlink>
    </w:p>
    <w:p w14:paraId="697C83F7" w14:textId="1B6C1C4A" w:rsidR="00F578F8" w:rsidRDefault="00CA6F18">
      <w:pPr>
        <w:pStyle w:val="21"/>
        <w:rPr>
          <w:rFonts w:asciiTheme="minorHAnsi" w:eastAsiaTheme="minorEastAsia" w:hAnsiTheme="minorHAnsi" w:cstheme="minorBidi"/>
          <w:noProof/>
          <w:sz w:val="21"/>
        </w:rPr>
      </w:pPr>
      <w:hyperlink w:anchor="_Toc439577501" w:history="1">
        <w:r w:rsidR="00F578F8" w:rsidRPr="00262968">
          <w:rPr>
            <w:rStyle w:val="af"/>
            <w:noProof/>
          </w:rPr>
          <w:t>2.1</w:t>
        </w:r>
        <w:r w:rsidR="00F578F8">
          <w:rPr>
            <w:rFonts w:asciiTheme="minorHAnsi" w:eastAsiaTheme="minorEastAsia" w:hAnsiTheme="minorHAnsi" w:cstheme="minorBidi"/>
            <w:noProof/>
            <w:sz w:val="21"/>
          </w:rPr>
          <w:tab/>
        </w:r>
        <w:r w:rsidR="00F578F8" w:rsidRPr="00262968">
          <w:rPr>
            <w:rStyle w:val="af"/>
            <w:noProof/>
          </w:rPr>
          <w:t>参与式感知</w:t>
        </w:r>
        <w:r w:rsidR="00F578F8">
          <w:rPr>
            <w:noProof/>
            <w:webHidden/>
          </w:rPr>
          <w:tab/>
        </w:r>
        <w:r w:rsidR="00F578F8">
          <w:rPr>
            <w:noProof/>
            <w:webHidden/>
          </w:rPr>
          <w:fldChar w:fldCharType="begin"/>
        </w:r>
        <w:r w:rsidR="00F578F8">
          <w:rPr>
            <w:noProof/>
            <w:webHidden/>
          </w:rPr>
          <w:instrText xml:space="preserve"> PAGEREF _Toc439577501 \h </w:instrText>
        </w:r>
        <w:r w:rsidR="00F578F8">
          <w:rPr>
            <w:noProof/>
            <w:webHidden/>
          </w:rPr>
        </w:r>
        <w:r w:rsidR="00F578F8">
          <w:rPr>
            <w:noProof/>
            <w:webHidden/>
          </w:rPr>
          <w:fldChar w:fldCharType="separate"/>
        </w:r>
        <w:r w:rsidR="00F578F8">
          <w:rPr>
            <w:noProof/>
            <w:webHidden/>
          </w:rPr>
          <w:t>3</w:t>
        </w:r>
        <w:r w:rsidR="00F578F8">
          <w:rPr>
            <w:noProof/>
            <w:webHidden/>
          </w:rPr>
          <w:fldChar w:fldCharType="end"/>
        </w:r>
      </w:hyperlink>
    </w:p>
    <w:p w14:paraId="68DF844D" w14:textId="52072B82" w:rsidR="00F578F8" w:rsidRDefault="00CA6F18">
      <w:pPr>
        <w:pStyle w:val="21"/>
        <w:rPr>
          <w:rFonts w:asciiTheme="minorHAnsi" w:eastAsiaTheme="minorEastAsia" w:hAnsiTheme="minorHAnsi" w:cstheme="minorBidi"/>
          <w:noProof/>
          <w:sz w:val="21"/>
        </w:rPr>
      </w:pPr>
      <w:hyperlink w:anchor="_Toc439577508" w:history="1">
        <w:r w:rsidR="00F578F8" w:rsidRPr="00262968">
          <w:rPr>
            <w:rStyle w:val="af"/>
            <w:noProof/>
          </w:rPr>
          <w:t>2.2</w:t>
        </w:r>
        <w:r w:rsidR="00F578F8">
          <w:rPr>
            <w:rFonts w:asciiTheme="minorHAnsi" w:eastAsiaTheme="minorEastAsia" w:hAnsiTheme="minorHAnsi" w:cstheme="minorBidi"/>
            <w:noProof/>
            <w:sz w:val="21"/>
          </w:rPr>
          <w:tab/>
        </w:r>
        <w:r w:rsidR="00F578F8" w:rsidRPr="00262968">
          <w:rPr>
            <w:rStyle w:val="af"/>
            <w:noProof/>
          </w:rPr>
          <w:t>平台开发环境和技术路线</w:t>
        </w:r>
        <w:r w:rsidR="00F578F8">
          <w:rPr>
            <w:noProof/>
            <w:webHidden/>
          </w:rPr>
          <w:tab/>
        </w:r>
        <w:r w:rsidR="00F578F8">
          <w:rPr>
            <w:noProof/>
            <w:webHidden/>
          </w:rPr>
          <w:fldChar w:fldCharType="begin"/>
        </w:r>
        <w:r w:rsidR="00F578F8">
          <w:rPr>
            <w:noProof/>
            <w:webHidden/>
          </w:rPr>
          <w:instrText xml:space="preserve"> PAGEREF _Toc439577508 \h </w:instrText>
        </w:r>
        <w:r w:rsidR="00F578F8">
          <w:rPr>
            <w:noProof/>
            <w:webHidden/>
          </w:rPr>
        </w:r>
        <w:r w:rsidR="00F578F8">
          <w:rPr>
            <w:noProof/>
            <w:webHidden/>
          </w:rPr>
          <w:fldChar w:fldCharType="separate"/>
        </w:r>
        <w:r w:rsidR="00F578F8">
          <w:rPr>
            <w:noProof/>
            <w:webHidden/>
          </w:rPr>
          <w:t>4</w:t>
        </w:r>
        <w:r w:rsidR="00F578F8">
          <w:rPr>
            <w:noProof/>
            <w:webHidden/>
          </w:rPr>
          <w:fldChar w:fldCharType="end"/>
        </w:r>
      </w:hyperlink>
    </w:p>
    <w:p w14:paraId="61E37B8D" w14:textId="297D302E" w:rsidR="00F578F8" w:rsidRDefault="00CA6F18">
      <w:pPr>
        <w:pStyle w:val="11"/>
        <w:rPr>
          <w:rFonts w:asciiTheme="minorHAnsi" w:eastAsiaTheme="minorEastAsia" w:hAnsiTheme="minorHAnsi" w:cstheme="minorBidi"/>
          <w:noProof/>
          <w:sz w:val="21"/>
        </w:rPr>
      </w:pPr>
      <w:hyperlink w:anchor="_Toc439577513" w:history="1">
        <w:r w:rsidR="00F578F8" w:rsidRPr="00262968">
          <w:rPr>
            <w:rStyle w:val="af"/>
            <w:noProof/>
          </w:rPr>
          <w:t>第三章</w:t>
        </w:r>
        <w:r w:rsidR="00F578F8" w:rsidRPr="00262968">
          <w:rPr>
            <w:rStyle w:val="af"/>
            <w:noProof/>
          </w:rPr>
          <w:t xml:space="preserve"> </w:t>
        </w:r>
        <w:r w:rsidR="00F578F8" w:rsidRPr="00262968">
          <w:rPr>
            <w:rStyle w:val="af"/>
            <w:noProof/>
          </w:rPr>
          <w:t>激励机制的研究</w:t>
        </w:r>
        <w:r w:rsidR="00F578F8">
          <w:rPr>
            <w:noProof/>
            <w:webHidden/>
          </w:rPr>
          <w:tab/>
        </w:r>
        <w:r w:rsidR="00F578F8">
          <w:rPr>
            <w:noProof/>
            <w:webHidden/>
          </w:rPr>
          <w:fldChar w:fldCharType="begin"/>
        </w:r>
        <w:r w:rsidR="00F578F8">
          <w:rPr>
            <w:noProof/>
            <w:webHidden/>
          </w:rPr>
          <w:instrText xml:space="preserve"> PAGEREF _Toc439577513 \h </w:instrText>
        </w:r>
        <w:r w:rsidR="00F578F8">
          <w:rPr>
            <w:noProof/>
            <w:webHidden/>
          </w:rPr>
        </w:r>
        <w:r w:rsidR="00F578F8">
          <w:rPr>
            <w:noProof/>
            <w:webHidden/>
          </w:rPr>
          <w:fldChar w:fldCharType="separate"/>
        </w:r>
        <w:r w:rsidR="00F578F8">
          <w:rPr>
            <w:noProof/>
            <w:webHidden/>
          </w:rPr>
          <w:t>6</w:t>
        </w:r>
        <w:r w:rsidR="00F578F8">
          <w:rPr>
            <w:noProof/>
            <w:webHidden/>
          </w:rPr>
          <w:fldChar w:fldCharType="end"/>
        </w:r>
      </w:hyperlink>
    </w:p>
    <w:p w14:paraId="6F07BA8B" w14:textId="519A118E" w:rsidR="00F578F8" w:rsidRDefault="00CA6F18">
      <w:pPr>
        <w:pStyle w:val="21"/>
        <w:rPr>
          <w:rFonts w:asciiTheme="minorHAnsi" w:eastAsiaTheme="minorEastAsia" w:hAnsiTheme="minorHAnsi" w:cstheme="minorBidi"/>
          <w:noProof/>
          <w:sz w:val="21"/>
        </w:rPr>
      </w:pPr>
      <w:hyperlink w:anchor="_Toc439577517" w:history="1">
        <w:r w:rsidR="00F578F8" w:rsidRPr="00262968">
          <w:rPr>
            <w:rStyle w:val="af"/>
            <w:noProof/>
          </w:rPr>
          <w:t>3.1</w:t>
        </w:r>
        <w:r w:rsidR="00F578F8">
          <w:rPr>
            <w:rFonts w:asciiTheme="minorHAnsi" w:eastAsiaTheme="minorEastAsia" w:hAnsiTheme="minorHAnsi" w:cstheme="minorBidi"/>
            <w:noProof/>
            <w:sz w:val="21"/>
          </w:rPr>
          <w:tab/>
        </w:r>
        <w:r w:rsidR="00F578F8" w:rsidRPr="00262968">
          <w:rPr>
            <w:rStyle w:val="af"/>
            <w:noProof/>
          </w:rPr>
          <w:t>激励机制研究综述</w:t>
        </w:r>
        <w:r w:rsidR="00F578F8">
          <w:rPr>
            <w:noProof/>
            <w:webHidden/>
          </w:rPr>
          <w:tab/>
        </w:r>
        <w:r w:rsidR="00F578F8">
          <w:rPr>
            <w:noProof/>
            <w:webHidden/>
          </w:rPr>
          <w:fldChar w:fldCharType="begin"/>
        </w:r>
        <w:r w:rsidR="00F578F8">
          <w:rPr>
            <w:noProof/>
            <w:webHidden/>
          </w:rPr>
          <w:instrText xml:space="preserve"> PAGEREF _Toc439577517 \h </w:instrText>
        </w:r>
        <w:r w:rsidR="00F578F8">
          <w:rPr>
            <w:noProof/>
            <w:webHidden/>
          </w:rPr>
        </w:r>
        <w:r w:rsidR="00F578F8">
          <w:rPr>
            <w:noProof/>
            <w:webHidden/>
          </w:rPr>
          <w:fldChar w:fldCharType="separate"/>
        </w:r>
        <w:r w:rsidR="00F578F8">
          <w:rPr>
            <w:noProof/>
            <w:webHidden/>
          </w:rPr>
          <w:t>6</w:t>
        </w:r>
        <w:r w:rsidR="00F578F8">
          <w:rPr>
            <w:noProof/>
            <w:webHidden/>
          </w:rPr>
          <w:fldChar w:fldCharType="end"/>
        </w:r>
      </w:hyperlink>
    </w:p>
    <w:p w14:paraId="168C5D09" w14:textId="0588D3DB" w:rsidR="00F578F8" w:rsidRDefault="00CA6F18">
      <w:pPr>
        <w:pStyle w:val="21"/>
        <w:rPr>
          <w:rFonts w:asciiTheme="minorHAnsi" w:eastAsiaTheme="minorEastAsia" w:hAnsiTheme="minorHAnsi" w:cstheme="minorBidi"/>
          <w:noProof/>
          <w:sz w:val="21"/>
        </w:rPr>
      </w:pPr>
      <w:hyperlink w:anchor="_Toc439577518" w:history="1">
        <w:r w:rsidR="00F578F8" w:rsidRPr="00262968">
          <w:rPr>
            <w:rStyle w:val="af"/>
            <w:noProof/>
          </w:rPr>
          <w:t>3.2</w:t>
        </w:r>
        <w:r w:rsidR="00F578F8">
          <w:rPr>
            <w:rFonts w:asciiTheme="minorHAnsi" w:eastAsiaTheme="minorEastAsia" w:hAnsiTheme="minorHAnsi" w:cstheme="minorBidi"/>
            <w:noProof/>
            <w:sz w:val="21"/>
          </w:rPr>
          <w:tab/>
        </w:r>
        <w:r w:rsidR="00F578F8" w:rsidRPr="00262968">
          <w:rPr>
            <w:rStyle w:val="af"/>
            <w:noProof/>
          </w:rPr>
          <w:t>重要的激励机制分析</w:t>
        </w:r>
        <w:r w:rsidR="00F578F8">
          <w:rPr>
            <w:noProof/>
            <w:webHidden/>
          </w:rPr>
          <w:tab/>
        </w:r>
        <w:r w:rsidR="00F578F8">
          <w:rPr>
            <w:noProof/>
            <w:webHidden/>
          </w:rPr>
          <w:fldChar w:fldCharType="begin"/>
        </w:r>
        <w:r w:rsidR="00F578F8">
          <w:rPr>
            <w:noProof/>
            <w:webHidden/>
          </w:rPr>
          <w:instrText xml:space="preserve"> PAGEREF _Toc439577518 \h </w:instrText>
        </w:r>
        <w:r w:rsidR="00F578F8">
          <w:rPr>
            <w:noProof/>
            <w:webHidden/>
          </w:rPr>
        </w:r>
        <w:r w:rsidR="00F578F8">
          <w:rPr>
            <w:noProof/>
            <w:webHidden/>
          </w:rPr>
          <w:fldChar w:fldCharType="separate"/>
        </w:r>
        <w:r w:rsidR="00F578F8">
          <w:rPr>
            <w:noProof/>
            <w:webHidden/>
          </w:rPr>
          <w:t>7</w:t>
        </w:r>
        <w:r w:rsidR="00F578F8">
          <w:rPr>
            <w:noProof/>
            <w:webHidden/>
          </w:rPr>
          <w:fldChar w:fldCharType="end"/>
        </w:r>
      </w:hyperlink>
    </w:p>
    <w:p w14:paraId="21D9E389" w14:textId="511DFADC" w:rsidR="00F578F8" w:rsidRDefault="00CA6F18">
      <w:pPr>
        <w:pStyle w:val="21"/>
        <w:rPr>
          <w:rFonts w:asciiTheme="minorHAnsi" w:eastAsiaTheme="minorEastAsia" w:hAnsiTheme="minorHAnsi" w:cstheme="minorBidi"/>
          <w:noProof/>
          <w:sz w:val="21"/>
        </w:rPr>
      </w:pPr>
      <w:hyperlink w:anchor="_Toc439577519" w:history="1">
        <w:r w:rsidR="00F578F8" w:rsidRPr="00262968">
          <w:rPr>
            <w:rStyle w:val="af"/>
            <w:noProof/>
          </w:rPr>
          <w:t xml:space="preserve">3.3 </w:t>
        </w:r>
        <w:r w:rsidR="00F578F8" w:rsidRPr="00262968">
          <w:rPr>
            <w:rStyle w:val="af"/>
            <w:noProof/>
          </w:rPr>
          <w:t>动态分配预算的激励机制设计</w:t>
        </w:r>
        <w:r w:rsidR="00F578F8">
          <w:rPr>
            <w:noProof/>
            <w:webHidden/>
          </w:rPr>
          <w:tab/>
        </w:r>
        <w:r w:rsidR="00F578F8">
          <w:rPr>
            <w:noProof/>
            <w:webHidden/>
          </w:rPr>
          <w:fldChar w:fldCharType="begin"/>
        </w:r>
        <w:r w:rsidR="00F578F8">
          <w:rPr>
            <w:noProof/>
            <w:webHidden/>
          </w:rPr>
          <w:instrText xml:space="preserve"> PAGEREF _Toc439577519 \h </w:instrText>
        </w:r>
        <w:r w:rsidR="00F578F8">
          <w:rPr>
            <w:noProof/>
            <w:webHidden/>
          </w:rPr>
        </w:r>
        <w:r w:rsidR="00F578F8">
          <w:rPr>
            <w:noProof/>
            <w:webHidden/>
          </w:rPr>
          <w:fldChar w:fldCharType="separate"/>
        </w:r>
        <w:r w:rsidR="00F578F8">
          <w:rPr>
            <w:noProof/>
            <w:webHidden/>
          </w:rPr>
          <w:t>14</w:t>
        </w:r>
        <w:r w:rsidR="00F578F8">
          <w:rPr>
            <w:noProof/>
            <w:webHidden/>
          </w:rPr>
          <w:fldChar w:fldCharType="end"/>
        </w:r>
      </w:hyperlink>
    </w:p>
    <w:p w14:paraId="3EFABA43" w14:textId="2A7E6AFE" w:rsidR="00F578F8" w:rsidRDefault="00CA6F18">
      <w:pPr>
        <w:pStyle w:val="21"/>
        <w:rPr>
          <w:rFonts w:asciiTheme="minorHAnsi" w:eastAsiaTheme="minorEastAsia" w:hAnsiTheme="minorHAnsi" w:cstheme="minorBidi"/>
          <w:noProof/>
          <w:sz w:val="21"/>
        </w:rPr>
      </w:pPr>
      <w:hyperlink w:anchor="_Toc439577520" w:history="1">
        <w:r w:rsidR="00F578F8" w:rsidRPr="00262968">
          <w:rPr>
            <w:rStyle w:val="af"/>
            <w:noProof/>
          </w:rPr>
          <w:t xml:space="preserve">3.4 </w:t>
        </w:r>
        <w:r w:rsidR="00F578F8" w:rsidRPr="00262968">
          <w:rPr>
            <w:rStyle w:val="af"/>
            <w:noProof/>
          </w:rPr>
          <w:t>激励机制效果仿真</w:t>
        </w:r>
        <w:r w:rsidR="00F578F8">
          <w:rPr>
            <w:noProof/>
            <w:webHidden/>
          </w:rPr>
          <w:tab/>
        </w:r>
        <w:r w:rsidR="00F578F8">
          <w:rPr>
            <w:noProof/>
            <w:webHidden/>
          </w:rPr>
          <w:fldChar w:fldCharType="begin"/>
        </w:r>
        <w:r w:rsidR="00F578F8">
          <w:rPr>
            <w:noProof/>
            <w:webHidden/>
          </w:rPr>
          <w:instrText xml:space="preserve"> PAGEREF _Toc439577520 \h </w:instrText>
        </w:r>
        <w:r w:rsidR="00F578F8">
          <w:rPr>
            <w:noProof/>
            <w:webHidden/>
          </w:rPr>
        </w:r>
        <w:r w:rsidR="00F578F8">
          <w:rPr>
            <w:noProof/>
            <w:webHidden/>
          </w:rPr>
          <w:fldChar w:fldCharType="separate"/>
        </w:r>
        <w:r w:rsidR="00F578F8">
          <w:rPr>
            <w:noProof/>
            <w:webHidden/>
          </w:rPr>
          <w:t>16</w:t>
        </w:r>
        <w:r w:rsidR="00F578F8">
          <w:rPr>
            <w:noProof/>
            <w:webHidden/>
          </w:rPr>
          <w:fldChar w:fldCharType="end"/>
        </w:r>
      </w:hyperlink>
    </w:p>
    <w:p w14:paraId="33C87EB9" w14:textId="22F824B3" w:rsidR="00F578F8" w:rsidRDefault="00CA6F18">
      <w:pPr>
        <w:pStyle w:val="11"/>
        <w:rPr>
          <w:rFonts w:asciiTheme="minorHAnsi" w:eastAsiaTheme="minorEastAsia" w:hAnsiTheme="minorHAnsi" w:cstheme="minorBidi"/>
          <w:noProof/>
          <w:sz w:val="21"/>
        </w:rPr>
      </w:pPr>
      <w:hyperlink w:anchor="_Toc439577521" w:history="1">
        <w:r w:rsidR="00F578F8" w:rsidRPr="00262968">
          <w:rPr>
            <w:rStyle w:val="af"/>
            <w:noProof/>
          </w:rPr>
          <w:t>第四章</w:t>
        </w:r>
        <w:r w:rsidR="00F578F8" w:rsidRPr="00262968">
          <w:rPr>
            <w:rStyle w:val="af"/>
            <w:noProof/>
          </w:rPr>
          <w:t xml:space="preserve"> </w:t>
        </w:r>
        <w:r w:rsidR="00F578F8" w:rsidRPr="00262968">
          <w:rPr>
            <w:rStyle w:val="af"/>
            <w:noProof/>
          </w:rPr>
          <w:t>激励机制的设计与实现</w:t>
        </w:r>
        <w:r w:rsidR="00F578F8">
          <w:rPr>
            <w:noProof/>
            <w:webHidden/>
          </w:rPr>
          <w:tab/>
        </w:r>
        <w:r w:rsidR="00F578F8">
          <w:rPr>
            <w:noProof/>
            <w:webHidden/>
          </w:rPr>
          <w:fldChar w:fldCharType="begin"/>
        </w:r>
        <w:r w:rsidR="00F578F8">
          <w:rPr>
            <w:noProof/>
            <w:webHidden/>
          </w:rPr>
          <w:instrText xml:space="preserve"> PAGEREF _Toc439577521 \h </w:instrText>
        </w:r>
        <w:r w:rsidR="00F578F8">
          <w:rPr>
            <w:noProof/>
            <w:webHidden/>
          </w:rPr>
        </w:r>
        <w:r w:rsidR="00F578F8">
          <w:rPr>
            <w:noProof/>
            <w:webHidden/>
          </w:rPr>
          <w:fldChar w:fldCharType="separate"/>
        </w:r>
        <w:r w:rsidR="00F578F8">
          <w:rPr>
            <w:noProof/>
            <w:webHidden/>
          </w:rPr>
          <w:t>18</w:t>
        </w:r>
        <w:r w:rsidR="00F578F8">
          <w:rPr>
            <w:noProof/>
            <w:webHidden/>
          </w:rPr>
          <w:fldChar w:fldCharType="end"/>
        </w:r>
      </w:hyperlink>
    </w:p>
    <w:p w14:paraId="2DB245A4" w14:textId="260D6F2F" w:rsidR="00F578F8" w:rsidRDefault="00CA6F18">
      <w:pPr>
        <w:pStyle w:val="21"/>
        <w:rPr>
          <w:rFonts w:asciiTheme="minorHAnsi" w:eastAsiaTheme="minorEastAsia" w:hAnsiTheme="minorHAnsi" w:cstheme="minorBidi"/>
          <w:noProof/>
          <w:sz w:val="21"/>
        </w:rPr>
      </w:pPr>
      <w:hyperlink w:anchor="_Toc439577526" w:history="1">
        <w:r w:rsidR="00F578F8" w:rsidRPr="00262968">
          <w:rPr>
            <w:rStyle w:val="af"/>
            <w:noProof/>
          </w:rPr>
          <w:t>4.1</w:t>
        </w:r>
        <w:r w:rsidR="00F578F8">
          <w:rPr>
            <w:rFonts w:asciiTheme="minorHAnsi" w:eastAsiaTheme="minorEastAsia" w:hAnsiTheme="minorHAnsi" w:cstheme="minorBidi"/>
            <w:noProof/>
            <w:sz w:val="21"/>
          </w:rPr>
          <w:tab/>
        </w:r>
        <w:r w:rsidR="00F578F8" w:rsidRPr="00262968">
          <w:rPr>
            <w:rStyle w:val="af"/>
            <w:noProof/>
          </w:rPr>
          <w:t>需求分析</w:t>
        </w:r>
        <w:r w:rsidR="00F578F8">
          <w:rPr>
            <w:noProof/>
            <w:webHidden/>
          </w:rPr>
          <w:tab/>
        </w:r>
        <w:r w:rsidR="00F578F8">
          <w:rPr>
            <w:noProof/>
            <w:webHidden/>
          </w:rPr>
          <w:fldChar w:fldCharType="begin"/>
        </w:r>
        <w:r w:rsidR="00F578F8">
          <w:rPr>
            <w:noProof/>
            <w:webHidden/>
          </w:rPr>
          <w:instrText xml:space="preserve"> PAGEREF _Toc439577526 \h </w:instrText>
        </w:r>
        <w:r w:rsidR="00F578F8">
          <w:rPr>
            <w:noProof/>
            <w:webHidden/>
          </w:rPr>
        </w:r>
        <w:r w:rsidR="00F578F8">
          <w:rPr>
            <w:noProof/>
            <w:webHidden/>
          </w:rPr>
          <w:fldChar w:fldCharType="separate"/>
        </w:r>
        <w:r w:rsidR="00F578F8">
          <w:rPr>
            <w:noProof/>
            <w:webHidden/>
          </w:rPr>
          <w:t>18</w:t>
        </w:r>
        <w:r w:rsidR="00F578F8">
          <w:rPr>
            <w:noProof/>
            <w:webHidden/>
          </w:rPr>
          <w:fldChar w:fldCharType="end"/>
        </w:r>
      </w:hyperlink>
    </w:p>
    <w:p w14:paraId="2B267487" w14:textId="170FA7E6" w:rsidR="00F578F8" w:rsidRDefault="00CA6F18">
      <w:pPr>
        <w:pStyle w:val="21"/>
        <w:rPr>
          <w:rFonts w:asciiTheme="minorHAnsi" w:eastAsiaTheme="minorEastAsia" w:hAnsiTheme="minorHAnsi" w:cstheme="minorBidi"/>
          <w:noProof/>
          <w:sz w:val="21"/>
        </w:rPr>
      </w:pPr>
      <w:hyperlink w:anchor="_Toc439577527" w:history="1">
        <w:r w:rsidR="00F578F8" w:rsidRPr="00262968">
          <w:rPr>
            <w:rStyle w:val="af"/>
            <w:noProof/>
          </w:rPr>
          <w:t>4.2</w:t>
        </w:r>
        <w:r w:rsidR="00F578F8">
          <w:rPr>
            <w:rFonts w:asciiTheme="minorHAnsi" w:eastAsiaTheme="minorEastAsia" w:hAnsiTheme="minorHAnsi" w:cstheme="minorBidi"/>
            <w:noProof/>
            <w:sz w:val="21"/>
          </w:rPr>
          <w:tab/>
        </w:r>
        <w:r w:rsidR="00F578F8" w:rsidRPr="00262968">
          <w:rPr>
            <w:rStyle w:val="af"/>
            <w:noProof/>
          </w:rPr>
          <w:t>激励机制的概要设计</w:t>
        </w:r>
        <w:r w:rsidR="00F578F8">
          <w:rPr>
            <w:noProof/>
            <w:webHidden/>
          </w:rPr>
          <w:tab/>
        </w:r>
        <w:r w:rsidR="00F578F8">
          <w:rPr>
            <w:noProof/>
            <w:webHidden/>
          </w:rPr>
          <w:fldChar w:fldCharType="begin"/>
        </w:r>
        <w:r w:rsidR="00F578F8">
          <w:rPr>
            <w:noProof/>
            <w:webHidden/>
          </w:rPr>
          <w:instrText xml:space="preserve"> PAGEREF _Toc439577527 \h </w:instrText>
        </w:r>
        <w:r w:rsidR="00F578F8">
          <w:rPr>
            <w:noProof/>
            <w:webHidden/>
          </w:rPr>
        </w:r>
        <w:r w:rsidR="00F578F8">
          <w:rPr>
            <w:noProof/>
            <w:webHidden/>
          </w:rPr>
          <w:fldChar w:fldCharType="separate"/>
        </w:r>
        <w:r w:rsidR="00F578F8">
          <w:rPr>
            <w:noProof/>
            <w:webHidden/>
          </w:rPr>
          <w:t>22</w:t>
        </w:r>
        <w:r w:rsidR="00F578F8">
          <w:rPr>
            <w:noProof/>
            <w:webHidden/>
          </w:rPr>
          <w:fldChar w:fldCharType="end"/>
        </w:r>
      </w:hyperlink>
    </w:p>
    <w:p w14:paraId="7D51319C" w14:textId="4436A075" w:rsidR="00F578F8" w:rsidRDefault="00CA6F18">
      <w:pPr>
        <w:pStyle w:val="21"/>
        <w:rPr>
          <w:rFonts w:asciiTheme="minorHAnsi" w:eastAsiaTheme="minorEastAsia" w:hAnsiTheme="minorHAnsi" w:cstheme="minorBidi"/>
          <w:noProof/>
          <w:sz w:val="21"/>
        </w:rPr>
      </w:pPr>
      <w:hyperlink w:anchor="_Toc439577528" w:history="1">
        <w:r w:rsidR="00F578F8" w:rsidRPr="00262968">
          <w:rPr>
            <w:rStyle w:val="af"/>
            <w:noProof/>
          </w:rPr>
          <w:t>4.3</w:t>
        </w:r>
        <w:r w:rsidR="00F578F8">
          <w:rPr>
            <w:rFonts w:asciiTheme="minorHAnsi" w:eastAsiaTheme="minorEastAsia" w:hAnsiTheme="minorHAnsi" w:cstheme="minorBidi"/>
            <w:noProof/>
            <w:sz w:val="21"/>
          </w:rPr>
          <w:tab/>
        </w:r>
        <w:r w:rsidR="00F578F8" w:rsidRPr="00262968">
          <w:rPr>
            <w:rStyle w:val="af"/>
            <w:noProof/>
          </w:rPr>
          <w:t>激励机制的详细设计</w:t>
        </w:r>
        <w:r w:rsidR="00F578F8">
          <w:rPr>
            <w:noProof/>
            <w:webHidden/>
          </w:rPr>
          <w:tab/>
        </w:r>
        <w:r w:rsidR="00F578F8">
          <w:rPr>
            <w:noProof/>
            <w:webHidden/>
          </w:rPr>
          <w:fldChar w:fldCharType="begin"/>
        </w:r>
        <w:r w:rsidR="00F578F8">
          <w:rPr>
            <w:noProof/>
            <w:webHidden/>
          </w:rPr>
          <w:instrText xml:space="preserve"> PAGEREF _Toc439577528 \h </w:instrText>
        </w:r>
        <w:r w:rsidR="00F578F8">
          <w:rPr>
            <w:noProof/>
            <w:webHidden/>
          </w:rPr>
        </w:r>
        <w:r w:rsidR="00F578F8">
          <w:rPr>
            <w:noProof/>
            <w:webHidden/>
          </w:rPr>
          <w:fldChar w:fldCharType="separate"/>
        </w:r>
        <w:r w:rsidR="00F578F8">
          <w:rPr>
            <w:noProof/>
            <w:webHidden/>
          </w:rPr>
          <w:t>23</w:t>
        </w:r>
        <w:r w:rsidR="00F578F8">
          <w:rPr>
            <w:noProof/>
            <w:webHidden/>
          </w:rPr>
          <w:fldChar w:fldCharType="end"/>
        </w:r>
      </w:hyperlink>
    </w:p>
    <w:p w14:paraId="2EE93452" w14:textId="6EE04A50" w:rsidR="00F578F8" w:rsidRDefault="00CA6F18">
      <w:pPr>
        <w:pStyle w:val="21"/>
        <w:rPr>
          <w:rFonts w:asciiTheme="minorHAnsi" w:eastAsiaTheme="minorEastAsia" w:hAnsiTheme="minorHAnsi" w:cstheme="minorBidi"/>
          <w:noProof/>
          <w:sz w:val="21"/>
        </w:rPr>
      </w:pPr>
      <w:hyperlink w:anchor="_Toc439577529" w:history="1">
        <w:r w:rsidR="00F578F8" w:rsidRPr="00262968">
          <w:rPr>
            <w:rStyle w:val="af"/>
            <w:noProof/>
          </w:rPr>
          <w:t>4.4</w:t>
        </w:r>
        <w:r w:rsidR="00F578F8">
          <w:rPr>
            <w:rFonts w:asciiTheme="minorHAnsi" w:eastAsiaTheme="minorEastAsia" w:hAnsiTheme="minorHAnsi" w:cstheme="minorBidi"/>
            <w:noProof/>
            <w:sz w:val="21"/>
          </w:rPr>
          <w:tab/>
        </w:r>
        <w:r w:rsidR="00F578F8" w:rsidRPr="00262968">
          <w:rPr>
            <w:rStyle w:val="af"/>
            <w:noProof/>
          </w:rPr>
          <w:t>实现</w:t>
        </w:r>
        <w:r w:rsidR="00F578F8">
          <w:rPr>
            <w:noProof/>
            <w:webHidden/>
          </w:rPr>
          <w:tab/>
        </w:r>
        <w:r w:rsidR="00F578F8">
          <w:rPr>
            <w:noProof/>
            <w:webHidden/>
          </w:rPr>
          <w:fldChar w:fldCharType="begin"/>
        </w:r>
        <w:r w:rsidR="00F578F8">
          <w:rPr>
            <w:noProof/>
            <w:webHidden/>
          </w:rPr>
          <w:instrText xml:space="preserve"> PAGEREF _Toc439577529 \h </w:instrText>
        </w:r>
        <w:r w:rsidR="00F578F8">
          <w:rPr>
            <w:noProof/>
            <w:webHidden/>
          </w:rPr>
        </w:r>
        <w:r w:rsidR="00F578F8">
          <w:rPr>
            <w:noProof/>
            <w:webHidden/>
          </w:rPr>
          <w:fldChar w:fldCharType="separate"/>
        </w:r>
        <w:r w:rsidR="00F578F8">
          <w:rPr>
            <w:noProof/>
            <w:webHidden/>
          </w:rPr>
          <w:t>23</w:t>
        </w:r>
        <w:r w:rsidR="00F578F8">
          <w:rPr>
            <w:noProof/>
            <w:webHidden/>
          </w:rPr>
          <w:fldChar w:fldCharType="end"/>
        </w:r>
      </w:hyperlink>
    </w:p>
    <w:p w14:paraId="4388F100" w14:textId="7CC5D1BE" w:rsidR="00F578F8" w:rsidRDefault="00CA6F18">
      <w:pPr>
        <w:pStyle w:val="11"/>
        <w:rPr>
          <w:rFonts w:asciiTheme="minorHAnsi" w:eastAsiaTheme="minorEastAsia" w:hAnsiTheme="minorHAnsi" w:cstheme="minorBidi"/>
          <w:noProof/>
          <w:sz w:val="21"/>
        </w:rPr>
      </w:pPr>
      <w:hyperlink w:anchor="_Toc439577530" w:history="1">
        <w:r w:rsidR="00F578F8" w:rsidRPr="00262968">
          <w:rPr>
            <w:rStyle w:val="af"/>
            <w:noProof/>
          </w:rPr>
          <w:t>第五章</w:t>
        </w:r>
        <w:r w:rsidR="00F578F8" w:rsidRPr="00262968">
          <w:rPr>
            <w:rStyle w:val="af"/>
            <w:noProof/>
          </w:rPr>
          <w:t xml:space="preserve"> </w:t>
        </w:r>
        <w:r w:rsidR="00F578F8" w:rsidRPr="00262968">
          <w:rPr>
            <w:rStyle w:val="af"/>
            <w:noProof/>
          </w:rPr>
          <w:t>系统部署与测试</w:t>
        </w:r>
        <w:r w:rsidR="00F578F8">
          <w:rPr>
            <w:noProof/>
            <w:webHidden/>
          </w:rPr>
          <w:tab/>
        </w:r>
        <w:r w:rsidR="00F578F8">
          <w:rPr>
            <w:noProof/>
            <w:webHidden/>
          </w:rPr>
          <w:fldChar w:fldCharType="begin"/>
        </w:r>
        <w:r w:rsidR="00F578F8">
          <w:rPr>
            <w:noProof/>
            <w:webHidden/>
          </w:rPr>
          <w:instrText xml:space="preserve"> PAGEREF _Toc439577530 \h </w:instrText>
        </w:r>
        <w:r w:rsidR="00F578F8">
          <w:rPr>
            <w:noProof/>
            <w:webHidden/>
          </w:rPr>
        </w:r>
        <w:r w:rsidR="00F578F8">
          <w:rPr>
            <w:noProof/>
            <w:webHidden/>
          </w:rPr>
          <w:fldChar w:fldCharType="separate"/>
        </w:r>
        <w:r w:rsidR="00F578F8">
          <w:rPr>
            <w:noProof/>
            <w:webHidden/>
          </w:rPr>
          <w:t>24</w:t>
        </w:r>
        <w:r w:rsidR="00F578F8">
          <w:rPr>
            <w:noProof/>
            <w:webHidden/>
          </w:rPr>
          <w:fldChar w:fldCharType="end"/>
        </w:r>
      </w:hyperlink>
    </w:p>
    <w:p w14:paraId="77926437" w14:textId="069096F3" w:rsidR="00F578F8" w:rsidRDefault="00CA6F18">
      <w:pPr>
        <w:pStyle w:val="21"/>
        <w:rPr>
          <w:rFonts w:asciiTheme="minorHAnsi" w:eastAsiaTheme="minorEastAsia" w:hAnsiTheme="minorHAnsi" w:cstheme="minorBidi"/>
          <w:noProof/>
          <w:sz w:val="21"/>
        </w:rPr>
      </w:pPr>
      <w:hyperlink w:anchor="_Toc439577536" w:history="1">
        <w:r w:rsidR="00F578F8" w:rsidRPr="00262968">
          <w:rPr>
            <w:rStyle w:val="af"/>
            <w:noProof/>
          </w:rPr>
          <w:t>5.1</w:t>
        </w:r>
        <w:r w:rsidR="00F578F8">
          <w:rPr>
            <w:rFonts w:asciiTheme="minorHAnsi" w:eastAsiaTheme="minorEastAsia" w:hAnsiTheme="minorHAnsi" w:cstheme="minorBidi"/>
            <w:noProof/>
            <w:sz w:val="21"/>
          </w:rPr>
          <w:tab/>
        </w:r>
        <w:r w:rsidR="00F578F8" w:rsidRPr="00262968">
          <w:rPr>
            <w:rStyle w:val="af"/>
            <w:noProof/>
          </w:rPr>
          <w:t>环境搭建</w:t>
        </w:r>
        <w:r w:rsidR="00F578F8">
          <w:rPr>
            <w:noProof/>
            <w:webHidden/>
          </w:rPr>
          <w:tab/>
        </w:r>
        <w:r w:rsidR="00F578F8">
          <w:rPr>
            <w:noProof/>
            <w:webHidden/>
          </w:rPr>
          <w:fldChar w:fldCharType="begin"/>
        </w:r>
        <w:r w:rsidR="00F578F8">
          <w:rPr>
            <w:noProof/>
            <w:webHidden/>
          </w:rPr>
          <w:instrText xml:space="preserve"> PAGEREF _Toc439577536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461B7C4E" w14:textId="28BA483C" w:rsidR="00F578F8" w:rsidRDefault="00CA6F18">
      <w:pPr>
        <w:pStyle w:val="21"/>
        <w:rPr>
          <w:rFonts w:asciiTheme="minorHAnsi" w:eastAsiaTheme="minorEastAsia" w:hAnsiTheme="minorHAnsi" w:cstheme="minorBidi"/>
          <w:noProof/>
          <w:sz w:val="21"/>
        </w:rPr>
      </w:pPr>
      <w:hyperlink w:anchor="_Toc439577537" w:history="1">
        <w:r w:rsidR="00F578F8" w:rsidRPr="00262968">
          <w:rPr>
            <w:rStyle w:val="af"/>
            <w:noProof/>
          </w:rPr>
          <w:t>5.2</w:t>
        </w:r>
        <w:r w:rsidR="00F578F8">
          <w:rPr>
            <w:rFonts w:asciiTheme="minorHAnsi" w:eastAsiaTheme="minorEastAsia" w:hAnsiTheme="minorHAnsi" w:cstheme="minorBidi"/>
            <w:noProof/>
            <w:sz w:val="21"/>
          </w:rPr>
          <w:tab/>
        </w:r>
        <w:r w:rsidR="00F578F8" w:rsidRPr="00262968">
          <w:rPr>
            <w:rStyle w:val="af"/>
            <w:noProof/>
          </w:rPr>
          <w:t>分析测试</w:t>
        </w:r>
        <w:r w:rsidR="00F578F8">
          <w:rPr>
            <w:noProof/>
            <w:webHidden/>
          </w:rPr>
          <w:tab/>
        </w:r>
        <w:r w:rsidR="00F578F8">
          <w:rPr>
            <w:noProof/>
            <w:webHidden/>
          </w:rPr>
          <w:fldChar w:fldCharType="begin"/>
        </w:r>
        <w:r w:rsidR="00F578F8">
          <w:rPr>
            <w:noProof/>
            <w:webHidden/>
          </w:rPr>
          <w:instrText xml:space="preserve"> PAGEREF _Toc439577537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277C8C96" w14:textId="4D46AB39" w:rsidR="00F578F8" w:rsidRDefault="00CA6F18">
      <w:pPr>
        <w:pStyle w:val="11"/>
        <w:rPr>
          <w:rFonts w:asciiTheme="minorHAnsi" w:eastAsiaTheme="minorEastAsia" w:hAnsiTheme="minorHAnsi" w:cstheme="minorBidi"/>
          <w:noProof/>
          <w:sz w:val="21"/>
        </w:rPr>
      </w:pPr>
      <w:hyperlink w:anchor="_Toc439577538" w:history="1">
        <w:r w:rsidR="00F578F8" w:rsidRPr="00262968">
          <w:rPr>
            <w:rStyle w:val="af"/>
            <w:noProof/>
          </w:rPr>
          <w:t>第六章</w:t>
        </w:r>
        <w:r w:rsidR="00F578F8" w:rsidRPr="00262968">
          <w:rPr>
            <w:rStyle w:val="af"/>
            <w:noProof/>
          </w:rPr>
          <w:t xml:space="preserve"> </w:t>
        </w:r>
        <w:r w:rsidR="00F578F8" w:rsidRPr="00262968">
          <w:rPr>
            <w:rStyle w:val="af"/>
            <w:noProof/>
          </w:rPr>
          <w:t>总结与展望</w:t>
        </w:r>
        <w:r w:rsidR="00F578F8">
          <w:rPr>
            <w:noProof/>
            <w:webHidden/>
          </w:rPr>
          <w:tab/>
        </w:r>
        <w:r w:rsidR="00F578F8">
          <w:rPr>
            <w:noProof/>
            <w:webHidden/>
          </w:rPr>
          <w:fldChar w:fldCharType="begin"/>
        </w:r>
        <w:r w:rsidR="00F578F8">
          <w:rPr>
            <w:noProof/>
            <w:webHidden/>
          </w:rPr>
          <w:instrText xml:space="preserve"> PAGEREF _Toc439577538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702A1E92" w14:textId="7B126A32" w:rsidR="00F578F8" w:rsidRDefault="00CA6F18">
      <w:pPr>
        <w:pStyle w:val="21"/>
        <w:rPr>
          <w:rFonts w:asciiTheme="minorHAnsi" w:eastAsiaTheme="minorEastAsia" w:hAnsiTheme="minorHAnsi" w:cstheme="minorBidi"/>
          <w:noProof/>
          <w:sz w:val="21"/>
        </w:rPr>
      </w:pPr>
      <w:hyperlink w:anchor="_Toc439577540" w:history="1">
        <w:r w:rsidR="00F578F8" w:rsidRPr="00262968">
          <w:rPr>
            <w:rStyle w:val="af"/>
            <w:noProof/>
          </w:rPr>
          <w:t>6.1</w:t>
        </w:r>
        <w:r w:rsidR="00F578F8">
          <w:rPr>
            <w:rFonts w:asciiTheme="minorHAnsi" w:eastAsiaTheme="minorEastAsia" w:hAnsiTheme="minorHAnsi" w:cstheme="minorBidi"/>
            <w:noProof/>
            <w:sz w:val="21"/>
          </w:rPr>
          <w:tab/>
        </w:r>
        <w:r w:rsidR="00F578F8" w:rsidRPr="00262968">
          <w:rPr>
            <w:rStyle w:val="af"/>
            <w:noProof/>
          </w:rPr>
          <w:t>工作总结</w:t>
        </w:r>
        <w:r w:rsidR="00F578F8">
          <w:rPr>
            <w:noProof/>
            <w:webHidden/>
          </w:rPr>
          <w:tab/>
        </w:r>
        <w:r w:rsidR="00F578F8">
          <w:rPr>
            <w:noProof/>
            <w:webHidden/>
          </w:rPr>
          <w:fldChar w:fldCharType="begin"/>
        </w:r>
        <w:r w:rsidR="00F578F8">
          <w:rPr>
            <w:noProof/>
            <w:webHidden/>
          </w:rPr>
          <w:instrText xml:space="preserve"> PAGEREF _Toc439577540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1AE3BD34" w14:textId="2FF9AAC2" w:rsidR="00F578F8" w:rsidRDefault="00CA6F18">
      <w:pPr>
        <w:pStyle w:val="21"/>
        <w:rPr>
          <w:rFonts w:asciiTheme="minorHAnsi" w:eastAsiaTheme="minorEastAsia" w:hAnsiTheme="minorHAnsi" w:cstheme="minorBidi"/>
          <w:noProof/>
          <w:sz w:val="21"/>
        </w:rPr>
      </w:pPr>
      <w:hyperlink w:anchor="_Toc439577541" w:history="1">
        <w:r w:rsidR="00F578F8" w:rsidRPr="00262968">
          <w:rPr>
            <w:rStyle w:val="af"/>
            <w:noProof/>
          </w:rPr>
          <w:t>6.2</w:t>
        </w:r>
        <w:r w:rsidR="00F578F8">
          <w:rPr>
            <w:rFonts w:asciiTheme="minorHAnsi" w:eastAsiaTheme="minorEastAsia" w:hAnsiTheme="minorHAnsi" w:cstheme="minorBidi"/>
            <w:noProof/>
            <w:sz w:val="21"/>
          </w:rPr>
          <w:tab/>
        </w:r>
        <w:r w:rsidR="00F578F8" w:rsidRPr="00262968">
          <w:rPr>
            <w:rStyle w:val="af"/>
            <w:noProof/>
          </w:rPr>
          <w:t>工作展望</w:t>
        </w:r>
        <w:r w:rsidR="00F578F8">
          <w:rPr>
            <w:noProof/>
            <w:webHidden/>
          </w:rPr>
          <w:tab/>
        </w:r>
        <w:r w:rsidR="00F578F8">
          <w:rPr>
            <w:noProof/>
            <w:webHidden/>
          </w:rPr>
          <w:fldChar w:fldCharType="begin"/>
        </w:r>
        <w:r w:rsidR="00F578F8">
          <w:rPr>
            <w:noProof/>
            <w:webHidden/>
          </w:rPr>
          <w:instrText xml:space="preserve"> PAGEREF _Toc439577541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2DDE389A" w14:textId="20B69ACA" w:rsidR="00F578F8" w:rsidRDefault="00CA6F18">
      <w:pPr>
        <w:pStyle w:val="11"/>
        <w:rPr>
          <w:rFonts w:asciiTheme="minorHAnsi" w:eastAsiaTheme="minorEastAsia" w:hAnsiTheme="minorHAnsi" w:cstheme="minorBidi"/>
          <w:noProof/>
          <w:sz w:val="21"/>
        </w:rPr>
      </w:pPr>
      <w:hyperlink w:anchor="_Toc439577542" w:history="1">
        <w:r w:rsidR="00F578F8" w:rsidRPr="00262968">
          <w:rPr>
            <w:rStyle w:val="af"/>
            <w:rFonts w:ascii="黑体"/>
            <w:noProof/>
          </w:rPr>
          <w:t>参考文献</w:t>
        </w:r>
        <w:r w:rsidR="00F578F8">
          <w:rPr>
            <w:noProof/>
            <w:webHidden/>
          </w:rPr>
          <w:tab/>
        </w:r>
        <w:r w:rsidR="00F578F8">
          <w:rPr>
            <w:noProof/>
            <w:webHidden/>
          </w:rPr>
          <w:fldChar w:fldCharType="begin"/>
        </w:r>
        <w:r w:rsidR="00F578F8">
          <w:rPr>
            <w:noProof/>
            <w:webHidden/>
          </w:rPr>
          <w:instrText xml:space="preserve"> PAGEREF _Toc439577542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412E3513" w14:textId="7A279587" w:rsidR="00F578F8" w:rsidRDefault="00CA6F18">
      <w:pPr>
        <w:pStyle w:val="11"/>
        <w:rPr>
          <w:rFonts w:asciiTheme="minorHAnsi" w:eastAsiaTheme="minorEastAsia" w:hAnsiTheme="minorHAnsi" w:cstheme="minorBidi"/>
          <w:noProof/>
          <w:sz w:val="21"/>
        </w:rPr>
      </w:pPr>
      <w:hyperlink w:anchor="_Toc439577543" w:history="1">
        <w:r w:rsidR="00F578F8" w:rsidRPr="00262968">
          <w:rPr>
            <w:rStyle w:val="af"/>
            <w:noProof/>
          </w:rPr>
          <w:t>致谢</w:t>
        </w:r>
        <w:r w:rsidR="00F578F8">
          <w:rPr>
            <w:noProof/>
            <w:webHidden/>
          </w:rPr>
          <w:tab/>
        </w:r>
        <w:r w:rsidR="00F578F8">
          <w:rPr>
            <w:noProof/>
            <w:webHidden/>
          </w:rPr>
          <w:fldChar w:fldCharType="begin"/>
        </w:r>
        <w:r w:rsidR="00F578F8">
          <w:rPr>
            <w:noProof/>
            <w:webHidden/>
          </w:rPr>
          <w:instrText xml:space="preserve"> PAGEREF _Toc439577543 \h </w:instrText>
        </w:r>
        <w:r w:rsidR="00F578F8">
          <w:rPr>
            <w:noProof/>
            <w:webHidden/>
          </w:rPr>
        </w:r>
        <w:r w:rsidR="00F578F8">
          <w:rPr>
            <w:noProof/>
            <w:webHidden/>
          </w:rPr>
          <w:fldChar w:fldCharType="separate"/>
        </w:r>
        <w:r w:rsidR="00F578F8">
          <w:rPr>
            <w:noProof/>
            <w:webHidden/>
          </w:rPr>
          <w:t>27</w:t>
        </w:r>
        <w:r w:rsidR="00F578F8">
          <w:rPr>
            <w:noProof/>
            <w:webHidden/>
          </w:rPr>
          <w:fldChar w:fldCharType="end"/>
        </w:r>
      </w:hyperlink>
    </w:p>
    <w:p w14:paraId="24B6FE88" w14:textId="7420AF4C" w:rsidR="00F578F8" w:rsidRDefault="00CA6F18">
      <w:pPr>
        <w:pStyle w:val="11"/>
        <w:rPr>
          <w:rFonts w:asciiTheme="minorHAnsi" w:eastAsiaTheme="minorEastAsia" w:hAnsiTheme="minorHAnsi" w:cstheme="minorBidi"/>
          <w:noProof/>
          <w:sz w:val="21"/>
        </w:rPr>
      </w:pPr>
      <w:hyperlink w:anchor="_Toc439577544" w:history="1">
        <w:r w:rsidR="00F578F8" w:rsidRPr="00262968">
          <w:rPr>
            <w:rStyle w:val="af"/>
            <w:noProof/>
          </w:rPr>
          <w:t>攻读学位期间发表的学术论文和科研情况</w:t>
        </w:r>
        <w:r w:rsidR="00F578F8">
          <w:rPr>
            <w:noProof/>
            <w:webHidden/>
          </w:rPr>
          <w:tab/>
        </w:r>
        <w:r w:rsidR="00F578F8">
          <w:rPr>
            <w:noProof/>
            <w:webHidden/>
          </w:rPr>
          <w:fldChar w:fldCharType="begin"/>
        </w:r>
        <w:r w:rsidR="00F578F8">
          <w:rPr>
            <w:noProof/>
            <w:webHidden/>
          </w:rPr>
          <w:instrText xml:space="preserve"> PAGEREF _Toc439577544 \h </w:instrText>
        </w:r>
        <w:r w:rsidR="00F578F8">
          <w:rPr>
            <w:noProof/>
            <w:webHidden/>
          </w:rPr>
        </w:r>
        <w:r w:rsidR="00F578F8">
          <w:rPr>
            <w:noProof/>
            <w:webHidden/>
          </w:rPr>
          <w:fldChar w:fldCharType="separate"/>
        </w:r>
        <w:r w:rsidR="00F578F8">
          <w:rPr>
            <w:noProof/>
            <w:webHidden/>
          </w:rPr>
          <w:t>28</w:t>
        </w:r>
        <w:r w:rsidR="00F578F8">
          <w:rPr>
            <w:noProof/>
            <w:webHidden/>
          </w:rPr>
          <w:fldChar w:fldCharType="end"/>
        </w:r>
      </w:hyperlink>
    </w:p>
    <w:p w14:paraId="275C4110" w14:textId="4A4439E8"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9" w:name="_Toc311636201"/>
      <w:bookmarkStart w:id="20" w:name="_Toc318634126"/>
      <w:bookmarkStart w:id="21" w:name="_Toc406434069"/>
      <w:bookmarkStart w:id="22" w:name="_Toc406512521"/>
      <w:bookmarkStart w:id="23" w:name="_Toc439577492"/>
      <w:r w:rsidRPr="007E51B2">
        <w:rPr>
          <w:rFonts w:hint="eastAsia"/>
        </w:rPr>
        <w:lastRenderedPageBreak/>
        <w:t>第一章</w:t>
      </w:r>
      <w:r>
        <w:rPr>
          <w:rFonts w:hint="eastAsia"/>
        </w:rPr>
        <w:t xml:space="preserve"> </w:t>
      </w:r>
      <w:r w:rsidR="003209DD" w:rsidRPr="00BB3BB3">
        <w:rPr>
          <w:rFonts w:hint="eastAsia"/>
        </w:rPr>
        <w:t>绪论</w:t>
      </w:r>
      <w:bookmarkEnd w:id="19"/>
      <w:bookmarkEnd w:id="20"/>
      <w:bookmarkEnd w:id="21"/>
      <w:bookmarkEnd w:id="22"/>
      <w:bookmarkEnd w:id="23"/>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4" w:name="_Toc311636202"/>
      <w:bookmarkStart w:id="25" w:name="_Toc318634127"/>
      <w:bookmarkStart w:id="26" w:name="_Toc406434070"/>
      <w:bookmarkStart w:id="27" w:name="_Toc406512522"/>
      <w:bookmarkStart w:id="28" w:name="_Toc439577493"/>
      <w:r>
        <w:rPr>
          <w:rFonts w:hint="eastAsia"/>
        </w:rPr>
        <w:t>研究</w:t>
      </w:r>
      <w:r w:rsidRPr="004728FF">
        <w:rPr>
          <w:rFonts w:hint="eastAsia"/>
        </w:rPr>
        <w:t>背景与意义</w:t>
      </w:r>
      <w:bookmarkEnd w:id="24"/>
      <w:bookmarkEnd w:id="25"/>
      <w:bookmarkEnd w:id="26"/>
      <w:bookmarkEnd w:id="27"/>
      <w:bookmarkEnd w:id="28"/>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9" w:name="_Toc311636203"/>
      <w:bookmarkStart w:id="30" w:name="_Toc318634128"/>
      <w:bookmarkStart w:id="31" w:name="_Toc406434071"/>
      <w:bookmarkStart w:id="32" w:name="_Toc406512523"/>
      <w:bookmarkStart w:id="33" w:name="_Toc439577494"/>
      <w:r w:rsidRPr="004728FF">
        <w:rPr>
          <w:rFonts w:hint="eastAsia"/>
        </w:rPr>
        <w:t>研究内容与目标</w:t>
      </w:r>
      <w:bookmarkEnd w:id="29"/>
      <w:bookmarkEnd w:id="30"/>
      <w:bookmarkEnd w:id="31"/>
      <w:bookmarkEnd w:id="32"/>
      <w:bookmarkEnd w:id="33"/>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4" w:name="_Toc311636204"/>
      <w:bookmarkStart w:id="35" w:name="_Toc318634129"/>
      <w:bookmarkStart w:id="36" w:name="_Toc406434072"/>
      <w:bookmarkStart w:id="37" w:name="_Toc406512524"/>
      <w:bookmarkStart w:id="38" w:name="_Toc439577495"/>
      <w:r w:rsidRPr="004728FF">
        <w:rPr>
          <w:rFonts w:hint="eastAsia"/>
        </w:rPr>
        <w:lastRenderedPageBreak/>
        <w:t>论文结构</w:t>
      </w:r>
      <w:bookmarkEnd w:id="34"/>
      <w:bookmarkEnd w:id="35"/>
      <w:bookmarkEnd w:id="36"/>
      <w:bookmarkEnd w:id="37"/>
      <w:bookmarkEnd w:id="38"/>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9" w:name="_Toc406434073"/>
      <w:bookmarkStart w:id="40" w:name="_Toc406512525"/>
      <w:bookmarkStart w:id="41" w:name="_Toc439577496"/>
      <w:r w:rsidRPr="00C41513">
        <w:rPr>
          <w:rFonts w:hint="eastAsia"/>
        </w:rPr>
        <w:lastRenderedPageBreak/>
        <w:t>第二章</w:t>
      </w:r>
      <w:r w:rsidRPr="00C41513">
        <w:rPr>
          <w:rFonts w:hint="eastAsia"/>
        </w:rPr>
        <w:t xml:space="preserve"> </w:t>
      </w:r>
      <w:bookmarkEnd w:id="39"/>
      <w:bookmarkEnd w:id="40"/>
      <w:r w:rsidR="00894123">
        <w:rPr>
          <w:rFonts w:hint="eastAsia"/>
        </w:rPr>
        <w:t>相关技术介绍</w:t>
      </w:r>
      <w:bookmarkEnd w:id="41"/>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2" w:name="_Toc313360561"/>
      <w:bookmarkStart w:id="43" w:name="_Toc313367344"/>
      <w:bookmarkStart w:id="44" w:name="_Toc313395689"/>
      <w:bookmarkStart w:id="45" w:name="_Toc313396019"/>
      <w:bookmarkStart w:id="46" w:name="_Toc313429808"/>
      <w:bookmarkStart w:id="47" w:name="_Toc313433637"/>
      <w:bookmarkStart w:id="48" w:name="_Toc313452831"/>
      <w:bookmarkStart w:id="49" w:name="_Toc313455269"/>
      <w:bookmarkStart w:id="50" w:name="_Toc313455331"/>
      <w:bookmarkStart w:id="51" w:name="_Toc313458065"/>
      <w:bookmarkStart w:id="52" w:name="_Toc313471617"/>
      <w:bookmarkStart w:id="53" w:name="_Toc313471824"/>
      <w:bookmarkStart w:id="54" w:name="_Toc313474277"/>
      <w:bookmarkStart w:id="55" w:name="_Toc313474983"/>
      <w:bookmarkStart w:id="56" w:name="_Toc313476274"/>
      <w:bookmarkStart w:id="57" w:name="_Toc318634131"/>
      <w:bookmarkStart w:id="58" w:name="_Toc375340470"/>
      <w:bookmarkStart w:id="59" w:name="_Toc375381769"/>
      <w:bookmarkStart w:id="60" w:name="_Toc375387125"/>
      <w:bookmarkStart w:id="61" w:name="_Toc375391267"/>
      <w:bookmarkStart w:id="62" w:name="_Toc375391357"/>
      <w:bookmarkStart w:id="63" w:name="_Toc375393032"/>
      <w:bookmarkStart w:id="64" w:name="_Toc375412132"/>
      <w:bookmarkStart w:id="65" w:name="_Toc375412220"/>
      <w:bookmarkStart w:id="66" w:name="_Toc375412600"/>
      <w:bookmarkStart w:id="67" w:name="_Toc375423742"/>
      <w:bookmarkStart w:id="68" w:name="_Toc375578183"/>
      <w:bookmarkStart w:id="69" w:name="_Toc375769661"/>
      <w:bookmarkStart w:id="70" w:name="_Toc375770013"/>
      <w:bookmarkStart w:id="71" w:name="_Toc375770270"/>
      <w:bookmarkStart w:id="72" w:name="_Toc376006445"/>
      <w:bookmarkStart w:id="73" w:name="_Toc376024776"/>
      <w:bookmarkStart w:id="74" w:name="_Toc405320921"/>
      <w:bookmarkStart w:id="75" w:name="_Toc405929960"/>
      <w:bookmarkStart w:id="76" w:name="_Toc405982897"/>
      <w:bookmarkStart w:id="77" w:name="_Toc406252722"/>
      <w:bookmarkStart w:id="78" w:name="_Toc406343856"/>
      <w:bookmarkStart w:id="79" w:name="_Toc406434074"/>
      <w:bookmarkStart w:id="80" w:name="_Toc406512526"/>
      <w:bookmarkStart w:id="81" w:name="_Toc406514444"/>
      <w:bookmarkStart w:id="82" w:name="_Toc406514531"/>
      <w:bookmarkStart w:id="83" w:name="_Toc406514621"/>
      <w:bookmarkStart w:id="84" w:name="_Toc406514709"/>
      <w:bookmarkStart w:id="85" w:name="_Toc406514797"/>
      <w:bookmarkStart w:id="86" w:name="_Toc406946206"/>
      <w:bookmarkStart w:id="87" w:name="_Toc406959325"/>
      <w:bookmarkStart w:id="88" w:name="_Toc406959412"/>
      <w:bookmarkStart w:id="89" w:name="_Toc407474052"/>
      <w:bookmarkStart w:id="90" w:name="_Toc407479239"/>
      <w:bookmarkStart w:id="91" w:name="_Toc407526824"/>
      <w:bookmarkStart w:id="92" w:name="_Toc407650663"/>
      <w:bookmarkStart w:id="93" w:name="_Toc408404055"/>
      <w:bookmarkStart w:id="94" w:name="_Toc437364276"/>
      <w:bookmarkStart w:id="95" w:name="_Toc437960181"/>
      <w:bookmarkStart w:id="96" w:name="_Toc437960399"/>
      <w:bookmarkStart w:id="97" w:name="_Toc437960473"/>
      <w:bookmarkStart w:id="98" w:name="_Toc437961659"/>
      <w:bookmarkStart w:id="99" w:name="_Toc438025982"/>
      <w:bookmarkStart w:id="100" w:name="_Toc438047541"/>
      <w:bookmarkStart w:id="101" w:name="_Toc438205152"/>
      <w:bookmarkStart w:id="102" w:name="_Toc439577368"/>
      <w:bookmarkStart w:id="103" w:name="_Toc439577497"/>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4" w:name="_Toc313360562"/>
      <w:bookmarkStart w:id="105" w:name="_Toc313367345"/>
      <w:bookmarkStart w:id="106" w:name="_Toc313395690"/>
      <w:bookmarkStart w:id="107" w:name="_Toc313396020"/>
      <w:bookmarkStart w:id="108" w:name="_Toc313429809"/>
      <w:bookmarkStart w:id="109" w:name="_Toc313433638"/>
      <w:bookmarkStart w:id="110" w:name="_Toc313452832"/>
      <w:bookmarkStart w:id="111" w:name="_Toc313455270"/>
      <w:bookmarkStart w:id="112" w:name="_Toc313455332"/>
      <w:bookmarkStart w:id="113" w:name="_Toc313458066"/>
      <w:bookmarkStart w:id="114" w:name="_Toc313471618"/>
      <w:bookmarkStart w:id="115" w:name="_Toc313471825"/>
      <w:bookmarkStart w:id="116" w:name="_Toc313474278"/>
      <w:bookmarkStart w:id="117" w:name="_Toc313474984"/>
      <w:bookmarkStart w:id="118" w:name="_Toc313476275"/>
      <w:bookmarkStart w:id="119" w:name="_Toc318634132"/>
      <w:bookmarkStart w:id="120" w:name="_Toc375340471"/>
      <w:bookmarkStart w:id="121" w:name="_Toc375381770"/>
      <w:bookmarkStart w:id="122" w:name="_Toc375387126"/>
      <w:bookmarkStart w:id="123" w:name="_Toc375391268"/>
      <w:bookmarkStart w:id="124" w:name="_Toc375391358"/>
      <w:bookmarkStart w:id="125" w:name="_Toc375393033"/>
      <w:bookmarkStart w:id="126" w:name="_Toc375412133"/>
      <w:bookmarkStart w:id="127" w:name="_Toc375412221"/>
      <w:bookmarkStart w:id="128" w:name="_Toc375412601"/>
      <w:bookmarkStart w:id="129" w:name="_Toc375423743"/>
      <w:bookmarkStart w:id="130" w:name="_Toc375578184"/>
      <w:bookmarkStart w:id="131" w:name="_Toc375769662"/>
      <w:bookmarkStart w:id="132" w:name="_Toc375770014"/>
      <w:bookmarkStart w:id="133" w:name="_Toc375770271"/>
      <w:bookmarkStart w:id="134" w:name="_Toc376006446"/>
      <w:bookmarkStart w:id="135" w:name="_Toc376024777"/>
      <w:bookmarkStart w:id="136" w:name="_Toc405320922"/>
      <w:bookmarkStart w:id="137" w:name="_Toc405929961"/>
      <w:bookmarkStart w:id="138" w:name="_Toc405982898"/>
      <w:bookmarkStart w:id="139" w:name="_Toc406252723"/>
      <w:bookmarkStart w:id="140" w:name="_Toc406343857"/>
      <w:bookmarkStart w:id="141" w:name="_Toc406434075"/>
      <w:bookmarkStart w:id="142" w:name="_Toc406512527"/>
      <w:bookmarkStart w:id="143" w:name="_Toc406514445"/>
      <w:bookmarkStart w:id="144" w:name="_Toc406514532"/>
      <w:bookmarkStart w:id="145" w:name="_Toc406514622"/>
      <w:bookmarkStart w:id="146" w:name="_Toc406514710"/>
      <w:bookmarkStart w:id="147" w:name="_Toc406514798"/>
      <w:bookmarkStart w:id="148" w:name="_Toc406946207"/>
      <w:bookmarkStart w:id="149" w:name="_Toc406959326"/>
      <w:bookmarkStart w:id="150" w:name="_Toc406959413"/>
      <w:bookmarkStart w:id="151" w:name="_Toc407474053"/>
      <w:bookmarkStart w:id="152" w:name="_Toc407479240"/>
      <w:bookmarkStart w:id="153" w:name="_Toc407526825"/>
      <w:bookmarkStart w:id="154" w:name="_Toc407650664"/>
      <w:bookmarkStart w:id="155" w:name="_Toc408404056"/>
      <w:bookmarkStart w:id="156" w:name="_Toc437364277"/>
      <w:bookmarkStart w:id="157" w:name="_Toc437960182"/>
      <w:bookmarkStart w:id="158" w:name="_Toc437960400"/>
      <w:bookmarkStart w:id="159" w:name="_Toc437960474"/>
      <w:bookmarkStart w:id="160" w:name="_Toc437961660"/>
      <w:bookmarkStart w:id="161" w:name="_Toc438025983"/>
      <w:bookmarkStart w:id="162" w:name="_Toc438047542"/>
      <w:bookmarkStart w:id="163" w:name="_Toc438205153"/>
      <w:bookmarkStart w:id="164" w:name="_Toc439577369"/>
      <w:bookmarkStart w:id="165" w:name="_Toc439577498"/>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6" w:name="_Toc375340472"/>
      <w:bookmarkStart w:id="167" w:name="_Toc375381771"/>
      <w:bookmarkStart w:id="168" w:name="_Toc375387127"/>
      <w:bookmarkStart w:id="169" w:name="_Toc375391269"/>
      <w:bookmarkStart w:id="170" w:name="_Toc375391359"/>
      <w:bookmarkStart w:id="171" w:name="_Toc375393034"/>
      <w:bookmarkStart w:id="172" w:name="_Toc375412134"/>
      <w:bookmarkStart w:id="173" w:name="_Toc375412222"/>
      <w:bookmarkStart w:id="174" w:name="_Toc375412602"/>
      <w:bookmarkStart w:id="175" w:name="_Toc375423744"/>
      <w:bookmarkStart w:id="176" w:name="_Toc375578185"/>
      <w:bookmarkStart w:id="177" w:name="_Toc375769663"/>
      <w:bookmarkStart w:id="178" w:name="_Toc375770015"/>
      <w:bookmarkStart w:id="179" w:name="_Toc375770272"/>
      <w:bookmarkStart w:id="180" w:name="_Toc376006447"/>
      <w:bookmarkStart w:id="181" w:name="_Toc376024778"/>
      <w:bookmarkStart w:id="182" w:name="_Toc405320923"/>
      <w:bookmarkStart w:id="183" w:name="_Toc405929962"/>
      <w:bookmarkStart w:id="184" w:name="_Toc405982899"/>
      <w:bookmarkStart w:id="185" w:name="_Toc406252724"/>
      <w:bookmarkStart w:id="186" w:name="_Toc406343858"/>
      <w:bookmarkStart w:id="187" w:name="_Toc406434076"/>
      <w:bookmarkStart w:id="188" w:name="_Toc406512528"/>
      <w:bookmarkStart w:id="189" w:name="_Toc406514446"/>
      <w:bookmarkStart w:id="190" w:name="_Toc406514533"/>
      <w:bookmarkStart w:id="191" w:name="_Toc406514623"/>
      <w:bookmarkStart w:id="192" w:name="_Toc406514711"/>
      <w:bookmarkStart w:id="193" w:name="_Toc406514799"/>
      <w:bookmarkStart w:id="194" w:name="_Toc406946208"/>
      <w:bookmarkStart w:id="195" w:name="_Toc406959327"/>
      <w:bookmarkStart w:id="196" w:name="_Toc406959414"/>
      <w:bookmarkStart w:id="197" w:name="_Toc407474054"/>
      <w:bookmarkStart w:id="198" w:name="_Toc407479241"/>
      <w:bookmarkStart w:id="199" w:name="_Toc407526826"/>
      <w:bookmarkStart w:id="200" w:name="_Toc407650665"/>
      <w:bookmarkStart w:id="201" w:name="_Toc408404057"/>
      <w:bookmarkStart w:id="202" w:name="_Toc437364278"/>
      <w:bookmarkStart w:id="203" w:name="_Toc437960183"/>
      <w:bookmarkStart w:id="204" w:name="_Toc437960401"/>
      <w:bookmarkStart w:id="205" w:name="_Toc437960475"/>
      <w:bookmarkStart w:id="206" w:name="_Toc437961661"/>
      <w:bookmarkStart w:id="207" w:name="_Toc438025984"/>
      <w:bookmarkStart w:id="208" w:name="_Toc438047543"/>
      <w:bookmarkStart w:id="209" w:name="_Toc438205154"/>
      <w:bookmarkStart w:id="210" w:name="_Toc439577370"/>
      <w:bookmarkStart w:id="211" w:name="_Toc439577499"/>
      <w:bookmarkStart w:id="212" w:name="_Toc31863413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13" w:name="_Toc375340473"/>
      <w:bookmarkStart w:id="214" w:name="_Toc375381772"/>
      <w:bookmarkStart w:id="215" w:name="_Toc375387128"/>
      <w:bookmarkStart w:id="216" w:name="_Toc375391270"/>
      <w:bookmarkStart w:id="217" w:name="_Toc375391360"/>
      <w:bookmarkStart w:id="218" w:name="_Toc375393035"/>
      <w:bookmarkStart w:id="219" w:name="_Toc375412135"/>
      <w:bookmarkStart w:id="220" w:name="_Toc375412223"/>
      <w:bookmarkStart w:id="221" w:name="_Toc375412603"/>
      <w:bookmarkStart w:id="222" w:name="_Toc375423745"/>
      <w:bookmarkStart w:id="223" w:name="_Toc375578186"/>
      <w:bookmarkStart w:id="224" w:name="_Toc375769664"/>
      <w:bookmarkStart w:id="225" w:name="_Toc375770016"/>
      <w:bookmarkStart w:id="226" w:name="_Toc375770273"/>
      <w:bookmarkStart w:id="227" w:name="_Toc376006448"/>
      <w:bookmarkStart w:id="228" w:name="_Toc376024779"/>
      <w:bookmarkStart w:id="229" w:name="_Toc405320924"/>
      <w:bookmarkStart w:id="230" w:name="_Toc405929963"/>
      <w:bookmarkStart w:id="231" w:name="_Toc405982900"/>
      <w:bookmarkStart w:id="232" w:name="_Toc406252725"/>
      <w:bookmarkStart w:id="233" w:name="_Toc406343859"/>
      <w:bookmarkStart w:id="234" w:name="_Toc406434077"/>
      <w:bookmarkStart w:id="235" w:name="_Toc406512529"/>
      <w:bookmarkStart w:id="236" w:name="_Toc406514447"/>
      <w:bookmarkStart w:id="237" w:name="_Toc406514534"/>
      <w:bookmarkStart w:id="238" w:name="_Toc406514624"/>
      <w:bookmarkStart w:id="239" w:name="_Toc406514712"/>
      <w:bookmarkStart w:id="240" w:name="_Toc406514800"/>
      <w:bookmarkStart w:id="241" w:name="_Toc406946209"/>
      <w:bookmarkStart w:id="242" w:name="_Toc406959328"/>
      <w:bookmarkStart w:id="243" w:name="_Toc406959415"/>
      <w:bookmarkStart w:id="244" w:name="_Toc407474055"/>
      <w:bookmarkStart w:id="245" w:name="_Toc407479242"/>
      <w:bookmarkStart w:id="246" w:name="_Toc407526827"/>
      <w:bookmarkStart w:id="247" w:name="_Toc407650666"/>
      <w:bookmarkStart w:id="248" w:name="_Toc408404058"/>
      <w:bookmarkStart w:id="249" w:name="_Toc437364279"/>
      <w:bookmarkStart w:id="250" w:name="_Toc437960184"/>
      <w:bookmarkStart w:id="251" w:name="_Toc437960402"/>
      <w:bookmarkStart w:id="252" w:name="_Toc437960476"/>
      <w:bookmarkStart w:id="253" w:name="_Toc437961662"/>
      <w:bookmarkStart w:id="254" w:name="_Toc438025985"/>
      <w:bookmarkStart w:id="255" w:name="_Toc438047544"/>
      <w:bookmarkStart w:id="256" w:name="_Toc438205155"/>
      <w:bookmarkStart w:id="257" w:name="_Toc439577371"/>
      <w:bookmarkStart w:id="258" w:name="_Toc439577500"/>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674EF277" w14:textId="5871C945" w:rsidR="001F4D62" w:rsidRDefault="00BF0360" w:rsidP="00C41513">
      <w:pPr>
        <w:pStyle w:val="2"/>
        <w:numPr>
          <w:ilvl w:val="1"/>
          <w:numId w:val="5"/>
        </w:numPr>
        <w:spacing w:afterLines="100" w:after="326"/>
        <w:ind w:right="482" w:firstLineChars="0"/>
      </w:pPr>
      <w:bookmarkStart w:id="259" w:name="_Toc439577501"/>
      <w:bookmarkEnd w:id="212"/>
      <w:r>
        <w:rPr>
          <w:rFonts w:hint="eastAsia"/>
        </w:rPr>
        <w:t>参与式感知</w:t>
      </w:r>
      <w:bookmarkEnd w:id="259"/>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proofErr w:type="spellStart"/>
      <w:r>
        <w:rPr>
          <w:rFonts w:hint="eastAsia"/>
        </w:rPr>
        <w:t>WiFi</w:t>
      </w:r>
      <w:proofErr w:type="spellEnd"/>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proofErr w:type="spellStart"/>
      <w:r>
        <w:rPr>
          <w:rFonts w:hint="eastAsia"/>
        </w:rPr>
        <w:t>Diet</w:t>
      </w:r>
      <w:r>
        <w:t>Sense</w:t>
      </w:r>
      <w:proofErr w:type="spellEnd"/>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proofErr w:type="spellStart"/>
      <w:r>
        <w:rPr>
          <w:rFonts w:hint="eastAsia"/>
        </w:rPr>
        <w:t>Bike</w:t>
      </w:r>
      <w:r>
        <w:t>Net</w:t>
      </w:r>
      <w:proofErr w:type="spellEnd"/>
      <w:r>
        <w:rPr>
          <w:rFonts w:hint="eastAsia"/>
        </w:rPr>
        <w:t>提供了监测参与者骑行体验的系统；</w:t>
      </w:r>
      <w:proofErr w:type="spellStart"/>
      <w:r>
        <w:rPr>
          <w:rFonts w:hint="eastAsia"/>
        </w:rPr>
        <w:t>Petrol</w:t>
      </w:r>
      <w:r>
        <w:t>Watch</w:t>
      </w:r>
      <w:proofErr w:type="spellEnd"/>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9.75pt" o:ole="">
            <v:imagedata r:id="rId28" o:title=""/>
          </v:shape>
          <o:OLEObject Type="Embed" ProgID="Equation.DSMT4" ShapeID="_x0000_i1025" DrawAspect="Content" ObjectID="_1513610256" r:id="rId29"/>
        </w:object>
      </w:r>
      <w:r>
        <w:rPr>
          <w:rFonts w:hint="eastAsia"/>
        </w:rPr>
        <w:t>、</w:t>
      </w:r>
      <w:r w:rsidRPr="003E0735">
        <w:rPr>
          <w:position w:val="-12"/>
        </w:rPr>
        <w:object w:dxaOrig="260" w:dyaOrig="380" w14:anchorId="3E37E799">
          <v:shape id="_x0000_i1026" type="#_x0000_t75" style="width:12.75pt;height:17.25pt" o:ole="">
            <v:imagedata r:id="rId30" o:title=""/>
          </v:shape>
          <o:OLEObject Type="Embed" ProgID="Equation.DSMT4" ShapeID="_x0000_i1026" DrawAspect="Content" ObjectID="_1513610257" r:id="rId31"/>
        </w:object>
      </w:r>
      <w:r>
        <w:rPr>
          <w:rFonts w:hint="eastAsia"/>
        </w:rPr>
        <w:t>、</w:t>
      </w:r>
      <w:r>
        <w:rPr>
          <w:rFonts w:hint="eastAsia"/>
        </w:rPr>
        <w:t xml:space="preserve"> </w:t>
      </w:r>
      <w:r w:rsidRPr="003E0735">
        <w:rPr>
          <w:position w:val="-12"/>
        </w:rPr>
        <w:object w:dxaOrig="380" w:dyaOrig="380" w14:anchorId="01BCAFBA">
          <v:shape id="_x0000_i1027" type="#_x0000_t75" style="width:17.25pt;height:17.25pt" o:ole="">
            <v:imagedata r:id="rId32" o:title=""/>
          </v:shape>
          <o:OLEObject Type="Embed" ProgID="Equation.DSMT4" ShapeID="_x0000_i1027" DrawAspect="Content" ObjectID="_1513610258" r:id="rId33"/>
        </w:object>
      </w:r>
      <w:r>
        <w:rPr>
          <w:rFonts w:hint="eastAsia"/>
        </w:rPr>
        <w:t>、</w:t>
      </w:r>
      <w:r w:rsidRPr="003E0735">
        <w:rPr>
          <w:position w:val="-12"/>
        </w:rPr>
        <w:object w:dxaOrig="380" w:dyaOrig="380" w14:anchorId="3EAE2F90">
          <v:shape id="_x0000_i1028" type="#_x0000_t75" style="width:17.25pt;height:17.25pt" o:ole="">
            <v:imagedata r:id="rId34" o:title=""/>
          </v:shape>
          <o:OLEObject Type="Embed" ProgID="Equation.DSMT4" ShapeID="_x0000_i1028" DrawAspect="Content" ObjectID="_1513610259"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proofErr w:type="spellStart"/>
      <w:r>
        <w:rPr>
          <w:rFonts w:hint="eastAsia"/>
        </w:rPr>
        <w:t>EarPhone</w:t>
      </w:r>
      <w:proofErr w:type="spellEnd"/>
      <w:r>
        <w:rPr>
          <w:rFonts w:hint="eastAsia"/>
        </w:rPr>
        <w:t>通过手机中的麦克风采集声音，绘制城市级别的噪音地图来研究噪音和相关社会行为的关系；</w:t>
      </w:r>
      <w:proofErr w:type="spellStart"/>
      <w:r>
        <w:rPr>
          <w:rFonts w:hint="eastAsia"/>
        </w:rPr>
        <w:t>Nericell</w:t>
      </w:r>
      <w:proofErr w:type="spellEnd"/>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60" w:name="_Toc313360564"/>
      <w:bookmarkStart w:id="261" w:name="_Toc313367347"/>
      <w:bookmarkStart w:id="262" w:name="_Toc313395692"/>
      <w:bookmarkStart w:id="263" w:name="_Toc313396022"/>
      <w:bookmarkStart w:id="264" w:name="_Toc313429811"/>
      <w:bookmarkStart w:id="265" w:name="_Toc313433640"/>
      <w:bookmarkStart w:id="266" w:name="_Toc313452834"/>
      <w:bookmarkStart w:id="267" w:name="_Toc313455272"/>
      <w:bookmarkStart w:id="268" w:name="_Toc313455334"/>
      <w:bookmarkStart w:id="269" w:name="_Toc313458068"/>
      <w:bookmarkStart w:id="270" w:name="_Toc313471620"/>
      <w:bookmarkStart w:id="271" w:name="_Toc313471827"/>
      <w:bookmarkStart w:id="272" w:name="_Toc313474280"/>
      <w:bookmarkStart w:id="273" w:name="_Toc313474986"/>
      <w:bookmarkStart w:id="274" w:name="_Toc313476277"/>
      <w:bookmarkStart w:id="275" w:name="_Toc318634134"/>
      <w:bookmarkStart w:id="276" w:name="_Toc375340475"/>
      <w:bookmarkStart w:id="277" w:name="_Toc375381774"/>
      <w:bookmarkStart w:id="278" w:name="_Toc375387130"/>
      <w:bookmarkStart w:id="279" w:name="_Toc375391272"/>
      <w:bookmarkStart w:id="280" w:name="_Toc375391362"/>
      <w:bookmarkStart w:id="281" w:name="_Toc375393037"/>
      <w:bookmarkStart w:id="282" w:name="_Toc375412137"/>
      <w:bookmarkStart w:id="283" w:name="_Toc375412225"/>
      <w:bookmarkStart w:id="284" w:name="_Toc375412605"/>
      <w:bookmarkStart w:id="285" w:name="_Toc375423747"/>
      <w:bookmarkStart w:id="286" w:name="_Toc375578188"/>
      <w:bookmarkStart w:id="287" w:name="_Toc375769666"/>
      <w:bookmarkStart w:id="288" w:name="_Toc375770018"/>
      <w:bookmarkStart w:id="289" w:name="_Toc375770275"/>
      <w:bookmarkStart w:id="290" w:name="_Toc376006450"/>
      <w:bookmarkStart w:id="291" w:name="_Toc376024781"/>
      <w:bookmarkStart w:id="292" w:name="_Toc405320926"/>
      <w:bookmarkStart w:id="293" w:name="_Toc405929965"/>
      <w:bookmarkStart w:id="294" w:name="_Toc405982902"/>
      <w:bookmarkStart w:id="295" w:name="_Toc406252727"/>
      <w:bookmarkStart w:id="296" w:name="_Toc406343861"/>
      <w:bookmarkStart w:id="297" w:name="_Toc406434079"/>
      <w:bookmarkStart w:id="298" w:name="_Toc406512531"/>
      <w:bookmarkStart w:id="299" w:name="_Toc406514449"/>
      <w:bookmarkStart w:id="300" w:name="_Toc406514536"/>
      <w:bookmarkStart w:id="301" w:name="_Toc406514626"/>
      <w:bookmarkStart w:id="302" w:name="_Toc406514714"/>
      <w:bookmarkStart w:id="303" w:name="_Toc406514802"/>
      <w:bookmarkStart w:id="304" w:name="_Toc406946211"/>
      <w:bookmarkStart w:id="305" w:name="_Toc406959330"/>
      <w:bookmarkStart w:id="306" w:name="_Toc406959417"/>
      <w:bookmarkStart w:id="307" w:name="_Toc407474057"/>
      <w:bookmarkStart w:id="308" w:name="_Toc407479244"/>
      <w:bookmarkStart w:id="309" w:name="_Toc407526829"/>
      <w:bookmarkStart w:id="310" w:name="_Toc407650668"/>
      <w:bookmarkStart w:id="311" w:name="_Toc408404060"/>
      <w:bookmarkStart w:id="312" w:name="_Toc437364281"/>
      <w:bookmarkStart w:id="313" w:name="_Toc437960186"/>
      <w:bookmarkStart w:id="314" w:name="_Toc437960404"/>
      <w:bookmarkStart w:id="315" w:name="_Toc437960478"/>
      <w:bookmarkStart w:id="316" w:name="_Toc437961664"/>
      <w:bookmarkStart w:id="317" w:name="_Toc438025987"/>
      <w:bookmarkStart w:id="318" w:name="_Toc438047546"/>
      <w:bookmarkStart w:id="319" w:name="_Toc438205157"/>
      <w:bookmarkStart w:id="320" w:name="_Toc439577373"/>
      <w:bookmarkStart w:id="321" w:name="_Toc439577502"/>
      <w:bookmarkStart w:id="322" w:name="_Toc311636206"/>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23" w:name="_Toc313360565"/>
      <w:bookmarkStart w:id="324" w:name="_Toc313367348"/>
      <w:bookmarkStart w:id="325" w:name="_Toc313395693"/>
      <w:bookmarkStart w:id="326" w:name="_Toc313396023"/>
      <w:bookmarkStart w:id="327" w:name="_Toc313429812"/>
      <w:bookmarkStart w:id="328" w:name="_Toc313433641"/>
      <w:bookmarkStart w:id="329" w:name="_Toc313452835"/>
      <w:bookmarkStart w:id="330" w:name="_Toc313455273"/>
      <w:bookmarkStart w:id="331" w:name="_Toc313455335"/>
      <w:bookmarkStart w:id="332" w:name="_Toc313458069"/>
      <w:bookmarkStart w:id="333" w:name="_Toc313471621"/>
      <w:bookmarkStart w:id="334" w:name="_Toc313471828"/>
      <w:bookmarkStart w:id="335" w:name="_Toc313474281"/>
      <w:bookmarkStart w:id="336" w:name="_Toc313474987"/>
      <w:bookmarkStart w:id="337" w:name="_Toc313476278"/>
      <w:bookmarkStart w:id="338" w:name="_Toc318634135"/>
      <w:bookmarkStart w:id="339" w:name="_Toc375340476"/>
      <w:bookmarkStart w:id="340" w:name="_Toc375381775"/>
      <w:bookmarkStart w:id="341" w:name="_Toc375387131"/>
      <w:bookmarkStart w:id="342" w:name="_Toc375391273"/>
      <w:bookmarkStart w:id="343" w:name="_Toc375391363"/>
      <w:bookmarkStart w:id="344" w:name="_Toc375393038"/>
      <w:bookmarkStart w:id="345" w:name="_Toc375412138"/>
      <w:bookmarkStart w:id="346" w:name="_Toc375412226"/>
      <w:bookmarkStart w:id="347" w:name="_Toc375412606"/>
      <w:bookmarkStart w:id="348" w:name="_Toc375423748"/>
      <w:bookmarkStart w:id="349" w:name="_Toc375578189"/>
      <w:bookmarkStart w:id="350" w:name="_Toc375769667"/>
      <w:bookmarkStart w:id="351" w:name="_Toc375770019"/>
      <w:bookmarkStart w:id="352" w:name="_Toc375770276"/>
      <w:bookmarkStart w:id="353" w:name="_Toc376006451"/>
      <w:bookmarkStart w:id="354" w:name="_Toc376024782"/>
      <w:bookmarkStart w:id="355" w:name="_Toc405320927"/>
      <w:bookmarkStart w:id="356" w:name="_Toc405929966"/>
      <w:bookmarkStart w:id="357" w:name="_Toc405982903"/>
      <w:bookmarkStart w:id="358" w:name="_Toc406252728"/>
      <w:bookmarkStart w:id="359" w:name="_Toc406343862"/>
      <w:bookmarkStart w:id="360" w:name="_Toc406434080"/>
      <w:bookmarkStart w:id="361" w:name="_Toc406512532"/>
      <w:bookmarkStart w:id="362" w:name="_Toc406514450"/>
      <w:bookmarkStart w:id="363" w:name="_Toc406514537"/>
      <w:bookmarkStart w:id="364" w:name="_Toc406514627"/>
      <w:bookmarkStart w:id="365" w:name="_Toc406514715"/>
      <w:bookmarkStart w:id="366" w:name="_Toc406514803"/>
      <w:bookmarkStart w:id="367" w:name="_Toc406946212"/>
      <w:bookmarkStart w:id="368" w:name="_Toc406959331"/>
      <w:bookmarkStart w:id="369" w:name="_Toc406959418"/>
      <w:bookmarkStart w:id="370" w:name="_Toc407474058"/>
      <w:bookmarkStart w:id="371" w:name="_Toc407479245"/>
      <w:bookmarkStart w:id="372" w:name="_Toc407526830"/>
      <w:bookmarkStart w:id="373" w:name="_Toc407650669"/>
      <w:bookmarkStart w:id="374" w:name="_Toc408404061"/>
      <w:bookmarkStart w:id="375" w:name="_Toc437364282"/>
      <w:bookmarkStart w:id="376" w:name="_Toc437960187"/>
      <w:bookmarkStart w:id="377" w:name="_Toc437960405"/>
      <w:bookmarkStart w:id="378" w:name="_Toc437960479"/>
      <w:bookmarkStart w:id="379" w:name="_Toc437961665"/>
      <w:bookmarkStart w:id="380" w:name="_Toc438025988"/>
      <w:bookmarkStart w:id="381" w:name="_Toc438047547"/>
      <w:bookmarkStart w:id="382" w:name="_Toc438205158"/>
      <w:bookmarkStart w:id="383" w:name="_Toc439577374"/>
      <w:bookmarkStart w:id="384" w:name="_Toc439577503"/>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85" w:name="_Toc375340477"/>
      <w:bookmarkStart w:id="386" w:name="_Toc375381776"/>
      <w:bookmarkStart w:id="387" w:name="_Toc375387132"/>
      <w:bookmarkStart w:id="388" w:name="_Toc375391274"/>
      <w:bookmarkStart w:id="389" w:name="_Toc375391364"/>
      <w:bookmarkStart w:id="390" w:name="_Toc375393039"/>
      <w:bookmarkStart w:id="391" w:name="_Toc375412139"/>
      <w:bookmarkStart w:id="392" w:name="_Toc375412227"/>
      <w:bookmarkStart w:id="393" w:name="_Toc375412607"/>
      <w:bookmarkStart w:id="394" w:name="_Toc375423749"/>
      <w:bookmarkStart w:id="395" w:name="_Toc375578190"/>
      <w:bookmarkStart w:id="396" w:name="_Toc375769668"/>
      <w:bookmarkStart w:id="397" w:name="_Toc375770020"/>
      <w:bookmarkStart w:id="398" w:name="_Toc375770277"/>
      <w:bookmarkStart w:id="399" w:name="_Toc376006452"/>
      <w:bookmarkStart w:id="400" w:name="_Toc376024783"/>
      <w:bookmarkStart w:id="401" w:name="_Toc405320928"/>
      <w:bookmarkStart w:id="402" w:name="_Toc405929967"/>
      <w:bookmarkStart w:id="403" w:name="_Toc405982904"/>
      <w:bookmarkStart w:id="404" w:name="_Toc406252729"/>
      <w:bookmarkStart w:id="405" w:name="_Toc406343863"/>
      <w:bookmarkStart w:id="406" w:name="_Toc406434081"/>
      <w:bookmarkStart w:id="407" w:name="_Toc406512533"/>
      <w:bookmarkStart w:id="408" w:name="_Toc406514451"/>
      <w:bookmarkStart w:id="409" w:name="_Toc406514538"/>
      <w:bookmarkStart w:id="410" w:name="_Toc406514628"/>
      <w:bookmarkStart w:id="411" w:name="_Toc406514716"/>
      <w:bookmarkStart w:id="412" w:name="_Toc406514804"/>
      <w:bookmarkStart w:id="413" w:name="_Toc406946213"/>
      <w:bookmarkStart w:id="414" w:name="_Toc406959332"/>
      <w:bookmarkStart w:id="415" w:name="_Toc406959419"/>
      <w:bookmarkStart w:id="416" w:name="_Toc407474059"/>
      <w:bookmarkStart w:id="417" w:name="_Toc407479246"/>
      <w:bookmarkStart w:id="418" w:name="_Toc407526831"/>
      <w:bookmarkStart w:id="419" w:name="_Toc407650670"/>
      <w:bookmarkStart w:id="420" w:name="_Toc408404062"/>
      <w:bookmarkStart w:id="421" w:name="_Toc437364283"/>
      <w:bookmarkStart w:id="422" w:name="_Toc437960188"/>
      <w:bookmarkStart w:id="423" w:name="_Toc437960406"/>
      <w:bookmarkStart w:id="424" w:name="_Toc437960480"/>
      <w:bookmarkStart w:id="425" w:name="_Toc437961666"/>
      <w:bookmarkStart w:id="426" w:name="_Toc438025989"/>
      <w:bookmarkStart w:id="427" w:name="_Toc438047548"/>
      <w:bookmarkStart w:id="428" w:name="_Toc438205159"/>
      <w:bookmarkStart w:id="429" w:name="_Toc439577375"/>
      <w:bookmarkStart w:id="430" w:name="_Toc439577504"/>
      <w:bookmarkEnd w:id="322"/>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31" w:name="_Toc375340478"/>
      <w:bookmarkStart w:id="432" w:name="_Toc375381777"/>
      <w:bookmarkStart w:id="433" w:name="_Toc375387133"/>
      <w:bookmarkStart w:id="434" w:name="_Toc375391275"/>
      <w:bookmarkStart w:id="435" w:name="_Toc375391365"/>
      <w:bookmarkStart w:id="436" w:name="_Toc375393040"/>
      <w:bookmarkStart w:id="437" w:name="_Toc375412140"/>
      <w:bookmarkStart w:id="438" w:name="_Toc375412228"/>
      <w:bookmarkStart w:id="439" w:name="_Toc375412608"/>
      <w:bookmarkStart w:id="440" w:name="_Toc375423750"/>
      <w:bookmarkStart w:id="441" w:name="_Toc375578191"/>
      <w:bookmarkStart w:id="442" w:name="_Toc375769669"/>
      <w:bookmarkStart w:id="443" w:name="_Toc375770021"/>
      <w:bookmarkStart w:id="444" w:name="_Toc375770278"/>
      <w:bookmarkStart w:id="445" w:name="_Toc376006453"/>
      <w:bookmarkStart w:id="446" w:name="_Toc376024784"/>
      <w:bookmarkStart w:id="447" w:name="_Toc405320929"/>
      <w:bookmarkStart w:id="448" w:name="_Toc405929968"/>
      <w:bookmarkStart w:id="449" w:name="_Toc405982905"/>
      <w:bookmarkStart w:id="450" w:name="_Toc406252730"/>
      <w:bookmarkStart w:id="451" w:name="_Toc406343864"/>
      <w:bookmarkStart w:id="452" w:name="_Toc406434082"/>
      <w:bookmarkStart w:id="453" w:name="_Toc406512534"/>
      <w:bookmarkStart w:id="454" w:name="_Toc406514452"/>
      <w:bookmarkStart w:id="455" w:name="_Toc406514539"/>
      <w:bookmarkStart w:id="456" w:name="_Toc406514629"/>
      <w:bookmarkStart w:id="457" w:name="_Toc406514717"/>
      <w:bookmarkStart w:id="458" w:name="_Toc406514805"/>
      <w:bookmarkStart w:id="459" w:name="_Toc406946214"/>
      <w:bookmarkStart w:id="460" w:name="_Toc406959333"/>
      <w:bookmarkStart w:id="461" w:name="_Toc406959420"/>
      <w:bookmarkStart w:id="462" w:name="_Toc407474060"/>
      <w:bookmarkStart w:id="463" w:name="_Toc407479247"/>
      <w:bookmarkStart w:id="464" w:name="_Toc407526832"/>
      <w:bookmarkStart w:id="465" w:name="_Toc407650671"/>
      <w:bookmarkStart w:id="466" w:name="_Toc408404063"/>
      <w:bookmarkStart w:id="467" w:name="_Toc437364284"/>
      <w:bookmarkStart w:id="468" w:name="_Toc437960189"/>
      <w:bookmarkStart w:id="469" w:name="_Toc437960407"/>
      <w:bookmarkStart w:id="470" w:name="_Toc437960481"/>
      <w:bookmarkStart w:id="471" w:name="_Toc437961667"/>
      <w:bookmarkStart w:id="472" w:name="_Toc438025990"/>
      <w:bookmarkStart w:id="473" w:name="_Toc438047549"/>
      <w:bookmarkStart w:id="474" w:name="_Toc438205160"/>
      <w:bookmarkStart w:id="475" w:name="_Toc439577376"/>
      <w:bookmarkStart w:id="476" w:name="_Toc439577505"/>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77" w:name="_Toc375340479"/>
      <w:bookmarkStart w:id="478" w:name="_Toc375381778"/>
      <w:bookmarkStart w:id="479" w:name="_Toc375387134"/>
      <w:bookmarkStart w:id="480" w:name="_Toc375391276"/>
      <w:bookmarkStart w:id="481" w:name="_Toc375391366"/>
      <w:bookmarkStart w:id="482" w:name="_Toc375393041"/>
      <w:bookmarkStart w:id="483" w:name="_Toc375412141"/>
      <w:bookmarkStart w:id="484" w:name="_Toc375412229"/>
      <w:bookmarkStart w:id="485" w:name="_Toc375412609"/>
      <w:bookmarkStart w:id="486" w:name="_Toc375423751"/>
      <w:bookmarkStart w:id="487" w:name="_Toc375578192"/>
      <w:bookmarkStart w:id="488" w:name="_Toc375769670"/>
      <w:bookmarkStart w:id="489" w:name="_Toc375770022"/>
      <w:bookmarkStart w:id="490" w:name="_Toc375770279"/>
      <w:bookmarkStart w:id="491" w:name="_Toc376006454"/>
      <w:bookmarkStart w:id="492" w:name="_Toc376024785"/>
      <w:bookmarkStart w:id="493" w:name="_Toc405320930"/>
      <w:bookmarkStart w:id="494" w:name="_Toc405929969"/>
      <w:bookmarkStart w:id="495" w:name="_Toc405982906"/>
      <w:bookmarkStart w:id="496" w:name="_Toc406252731"/>
      <w:bookmarkStart w:id="497" w:name="_Toc406343865"/>
      <w:bookmarkStart w:id="498" w:name="_Toc406434083"/>
      <w:bookmarkStart w:id="499" w:name="_Toc406512535"/>
      <w:bookmarkStart w:id="500" w:name="_Toc406514453"/>
      <w:bookmarkStart w:id="501" w:name="_Toc406514540"/>
      <w:bookmarkStart w:id="502" w:name="_Toc406514630"/>
      <w:bookmarkStart w:id="503" w:name="_Toc406514718"/>
      <w:bookmarkStart w:id="504" w:name="_Toc406514806"/>
      <w:bookmarkStart w:id="505" w:name="_Toc406946215"/>
      <w:bookmarkStart w:id="506" w:name="_Toc406959334"/>
      <w:bookmarkStart w:id="507" w:name="_Toc406959421"/>
      <w:bookmarkStart w:id="508" w:name="_Toc407474061"/>
      <w:bookmarkStart w:id="509" w:name="_Toc407479248"/>
      <w:bookmarkStart w:id="510" w:name="_Toc407526833"/>
      <w:bookmarkStart w:id="511" w:name="_Toc407650672"/>
      <w:bookmarkStart w:id="512" w:name="_Toc408404064"/>
      <w:bookmarkStart w:id="513" w:name="_Toc437364285"/>
      <w:bookmarkStart w:id="514" w:name="_Toc437960190"/>
      <w:bookmarkStart w:id="515" w:name="_Toc437960408"/>
      <w:bookmarkStart w:id="516" w:name="_Toc437960482"/>
      <w:bookmarkStart w:id="517" w:name="_Toc437961668"/>
      <w:bookmarkStart w:id="518" w:name="_Toc438025991"/>
      <w:bookmarkStart w:id="519" w:name="_Toc438047550"/>
      <w:bookmarkStart w:id="520" w:name="_Toc438205161"/>
      <w:bookmarkStart w:id="521" w:name="_Toc439577377"/>
      <w:bookmarkStart w:id="522" w:name="_Toc43957750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23" w:name="_Toc375423754"/>
      <w:bookmarkStart w:id="524" w:name="_Toc375578195"/>
      <w:bookmarkStart w:id="525" w:name="_Toc375769673"/>
      <w:bookmarkStart w:id="526" w:name="_Toc375770025"/>
      <w:bookmarkStart w:id="527" w:name="_Toc375770282"/>
      <w:bookmarkStart w:id="528" w:name="_Toc376006457"/>
      <w:bookmarkStart w:id="529" w:name="_Toc376024788"/>
      <w:bookmarkStart w:id="530" w:name="_Toc405320933"/>
      <w:bookmarkStart w:id="531" w:name="_Toc405929972"/>
      <w:bookmarkStart w:id="532" w:name="_Toc405982909"/>
      <w:bookmarkStart w:id="533" w:name="_Toc406252734"/>
      <w:bookmarkStart w:id="534" w:name="_Toc406343868"/>
      <w:bookmarkStart w:id="535" w:name="_Toc406434086"/>
      <w:bookmarkStart w:id="536" w:name="_Toc406512538"/>
      <w:bookmarkStart w:id="537" w:name="_Toc406514456"/>
      <w:bookmarkStart w:id="538" w:name="_Toc406514543"/>
      <w:bookmarkStart w:id="539" w:name="_Toc406514633"/>
      <w:bookmarkStart w:id="540" w:name="_Toc406514721"/>
      <w:bookmarkStart w:id="541" w:name="_Toc406514809"/>
      <w:bookmarkStart w:id="542" w:name="_Toc406946218"/>
      <w:bookmarkStart w:id="543" w:name="_Toc406959337"/>
      <w:bookmarkStart w:id="544" w:name="_Toc406959424"/>
      <w:bookmarkStart w:id="545" w:name="_Toc407474064"/>
      <w:bookmarkStart w:id="546" w:name="_Toc407479251"/>
      <w:bookmarkStart w:id="547" w:name="_Toc407526836"/>
      <w:bookmarkStart w:id="548" w:name="_Toc407650675"/>
      <w:bookmarkStart w:id="549" w:name="_Toc408404067"/>
      <w:bookmarkStart w:id="550" w:name="_Toc437364288"/>
      <w:bookmarkStart w:id="551" w:name="_Toc437960191"/>
      <w:bookmarkStart w:id="552" w:name="_Toc437960409"/>
      <w:bookmarkStart w:id="553" w:name="_Toc437960483"/>
      <w:bookmarkStart w:id="554" w:name="_Toc437961669"/>
      <w:bookmarkStart w:id="555" w:name="_Toc438025992"/>
      <w:bookmarkStart w:id="556" w:name="_Toc438047551"/>
      <w:bookmarkStart w:id="557" w:name="_Toc438205162"/>
      <w:bookmarkStart w:id="558" w:name="_Toc439577378"/>
      <w:bookmarkStart w:id="559" w:name="_Toc439577507"/>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33E6528" w14:textId="291E6940" w:rsidR="00A61A40" w:rsidRDefault="00BF0360" w:rsidP="00AD301F">
      <w:pPr>
        <w:pStyle w:val="2"/>
        <w:numPr>
          <w:ilvl w:val="1"/>
          <w:numId w:val="32"/>
        </w:numPr>
        <w:spacing w:afterLines="100" w:after="326"/>
        <w:ind w:firstLineChars="0"/>
      </w:pPr>
      <w:bookmarkStart w:id="560" w:name="_Toc439577508"/>
      <w:r>
        <w:rPr>
          <w:rFonts w:hint="eastAsia"/>
        </w:rPr>
        <w:t>平台开发环境和技术路线</w:t>
      </w:r>
      <w:bookmarkEnd w:id="560"/>
    </w:p>
    <w:p w14:paraId="6B451028" w14:textId="1C8C6186" w:rsidR="005A0721" w:rsidRDefault="005A0721" w:rsidP="005A0721">
      <w:pPr>
        <w:ind w:firstLine="480"/>
      </w:pPr>
      <w:r>
        <w:rPr>
          <w:rFonts w:hint="eastAsia"/>
        </w:rPr>
        <w:t>tomcat</w:t>
      </w:r>
      <w:r>
        <w:rPr>
          <w:rFonts w:hint="eastAsia"/>
        </w:rPr>
        <w:t>应用</w:t>
      </w:r>
      <w:r w:rsidR="00C90FAB">
        <w:t>服务器</w:t>
      </w:r>
      <w:r>
        <w:t>，</w:t>
      </w:r>
      <w:r>
        <w:rPr>
          <w:rFonts w:hint="eastAsia"/>
        </w:rPr>
        <w:t>HTTP</w:t>
      </w:r>
      <w:r>
        <w:t>、</w:t>
      </w:r>
      <w:proofErr w:type="spellStart"/>
      <w:r>
        <w:rPr>
          <w:rFonts w:hint="eastAsia"/>
        </w:rPr>
        <w:t>json</w:t>
      </w:r>
      <w:proofErr w:type="spellEnd"/>
      <w:r>
        <w:t>、</w:t>
      </w:r>
      <w:r>
        <w:rPr>
          <w:rFonts w:hint="eastAsia"/>
        </w:rPr>
        <w:t>文件</w:t>
      </w:r>
      <w:r>
        <w:t>上传、</w:t>
      </w:r>
      <w:r>
        <w:rPr>
          <w:rFonts w:hint="eastAsia"/>
        </w:rPr>
        <w:t>Spring</w:t>
      </w:r>
    </w:p>
    <w:p w14:paraId="38EDFEDA" w14:textId="2D5E7329"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可靠地面向连接的</w:t>
      </w:r>
      <w:r>
        <w:rPr>
          <w:rFonts w:hint="eastAsia"/>
        </w:rPr>
        <w:t>TCP</w:t>
      </w:r>
      <w:r>
        <w:rPr>
          <w:rFonts w:hint="eastAsia"/>
        </w:rPr>
        <w:t>协议实现客户端和平台的通信。但是通过</w:t>
      </w:r>
      <w:r>
        <w:rPr>
          <w:rFonts w:hint="eastAsia"/>
        </w:rPr>
        <w:t>socket</w:t>
      </w:r>
      <w:r>
        <w:rPr>
          <w:rFonts w:hint="eastAsia"/>
        </w:rPr>
        <w:t>链接，客户端</w:t>
      </w:r>
      <w:r>
        <w:rPr>
          <w:rFonts w:hint="eastAsia"/>
        </w:rPr>
        <w:lastRenderedPageBreak/>
        <w:t>和服务器都需要做很多连接、通信过程中的琐碎工作，而现有的应用层协议，比如</w:t>
      </w:r>
      <w:r>
        <w:rPr>
          <w:rFonts w:hint="eastAsia"/>
        </w:rPr>
        <w:t>HTTP</w:t>
      </w:r>
      <w:r>
        <w:rPr>
          <w:rFonts w:hint="eastAsia"/>
        </w:rPr>
        <w:t>、</w:t>
      </w:r>
      <w:r>
        <w:rPr>
          <w:rFonts w:hint="eastAsia"/>
        </w:rPr>
        <w:t>FTP</w:t>
      </w:r>
      <w:r w:rsidR="00C90FAB">
        <w:rPr>
          <w:rFonts w:hint="eastAsia"/>
        </w:rPr>
        <w:t>都可以完成我们的需求，</w:t>
      </w:r>
      <w:r>
        <w:rPr>
          <w:rFonts w:hint="eastAsia"/>
        </w:rPr>
        <w:t>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2692601D" w14:textId="77777777" w:rsidR="005907B0" w:rsidRDefault="005907B0" w:rsidP="005907B0">
      <w:pPr>
        <w:ind w:firstLine="480"/>
      </w:pPr>
      <w:bookmarkStart w:id="561" w:name="OLE_LINK1"/>
      <w:bookmarkStart w:id="562" w:name="OLE_LINK2"/>
      <w:r>
        <w:t xml:space="preserve">Hypertext Transfer </w:t>
      </w:r>
      <w:proofErr w:type="spellStart"/>
      <w:r>
        <w:t>Protocal</w:t>
      </w:r>
      <w:proofErr w:type="spellEnd"/>
      <w:r>
        <w:rPr>
          <w:rFonts w:hint="eastAsia"/>
        </w:rPr>
        <w:t>是</w:t>
      </w:r>
      <w:r>
        <w:t>无状态的应用层协议</w:t>
      </w:r>
      <w:bookmarkEnd w:id="561"/>
      <w:bookmarkEnd w:id="562"/>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w:t>
      </w:r>
      <w:proofErr w:type="spellStart"/>
      <w:r w:rsidRPr="00C927F7">
        <w:t>libcurl</w:t>
      </w:r>
      <w:proofErr w:type="spellEnd"/>
      <w:r w:rsidRPr="00C927F7">
        <w:t xml:space="preserve">/7.16.3 OpenSSL/0.9.7l </w:t>
      </w:r>
      <w:proofErr w:type="spellStart"/>
      <w:r w:rsidRPr="00C927F7">
        <w:t>zlib</w:t>
      </w:r>
      <w:proofErr w:type="spellEnd"/>
      <w:r w:rsidRPr="00C927F7">
        <w:t>/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w:t>
      </w:r>
      <w:proofErr w:type="spellStart"/>
      <w:r w:rsidRPr="00C927F7">
        <w:t>ETag</w:t>
      </w:r>
      <w:proofErr w:type="spellEnd"/>
      <w:r w:rsidRPr="00C927F7">
        <w:t>: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t xml:space="preserve">     Hello World! My payload includes a trailing CRLF.</w:t>
      </w:r>
    </w:p>
    <w:p w14:paraId="0C2427AE" w14:textId="77777777" w:rsidR="005907B0" w:rsidRDefault="005907B0" w:rsidP="005907B0">
      <w:pPr>
        <w:ind w:firstLine="480"/>
      </w:pPr>
      <w:r>
        <w:rPr>
          <w:rFonts w:hint="eastAsia"/>
        </w:rPr>
        <w:t>采集的相关传感器信息，可以构造成</w:t>
      </w:r>
      <w:r>
        <w:rPr>
          <w:rFonts w:hint="eastAsia"/>
        </w:rPr>
        <w:t>JSON</w:t>
      </w:r>
      <w:r>
        <w:rPr>
          <w:rFonts w:hint="eastAsia"/>
        </w:rPr>
        <w:t>格式的文本字符串发送给服务器，而二</w:t>
      </w:r>
      <w:r>
        <w:rPr>
          <w:rFonts w:hint="eastAsia"/>
        </w:rPr>
        <w:lastRenderedPageBreak/>
        <w:t>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proofErr w:type="spellStart"/>
      <w:r>
        <w:rPr>
          <w:rFonts w:hint="eastAsia"/>
        </w:rPr>
        <w:t>NetScape</w:t>
      </w:r>
      <w:proofErr w:type="spellEnd"/>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41582424" w:rsidR="005907B0" w:rsidRDefault="005907B0" w:rsidP="005907B0">
      <w:pPr>
        <w:ind w:firstLine="480"/>
      </w:pPr>
      <w:r>
        <w:t>J</w:t>
      </w:r>
      <w:r>
        <w:rPr>
          <w:rFonts w:hint="eastAsia"/>
        </w:rPr>
        <w:t>SON</w:t>
      </w:r>
      <w:r>
        <w:t>格式介绍</w:t>
      </w:r>
    </w:p>
    <w:p w14:paraId="6D6F5144" w14:textId="05172F68" w:rsidR="00C90FAB" w:rsidRDefault="00C90FAB" w:rsidP="005907B0">
      <w:pPr>
        <w:ind w:firstLine="480"/>
      </w:pP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是一种轻量级的数据交换格式。人们很容易的阅读和构建这种格式，而对机器来解析和构建</w:t>
      </w:r>
      <w:r>
        <w:rPr>
          <w:rFonts w:hint="eastAsia"/>
        </w:rPr>
        <w:t>JSON</w:t>
      </w:r>
      <w:r>
        <w:rPr>
          <w:rFonts w:hint="eastAsia"/>
        </w:rPr>
        <w:t>同样也方便。</w:t>
      </w:r>
      <w:r>
        <w:rPr>
          <w:rFonts w:hint="eastAsia"/>
        </w:rPr>
        <w:t>JSON</w:t>
      </w:r>
      <w:r>
        <w:rPr>
          <w:rFonts w:hint="eastAsia"/>
        </w:rPr>
        <w:t>的标准是</w:t>
      </w:r>
      <w:r>
        <w:rPr>
          <w:rFonts w:hint="eastAsia"/>
        </w:rPr>
        <w:t>JavaScript</w:t>
      </w:r>
      <w:r>
        <w:rPr>
          <w:rFonts w:hint="eastAsia"/>
        </w:rPr>
        <w:t>编程语言标准的一个子集，</w:t>
      </w:r>
      <w:r>
        <w:rPr>
          <w:rFonts w:hint="eastAsia"/>
        </w:rPr>
        <w:t>JSON</w:t>
      </w:r>
      <w:r>
        <w:rPr>
          <w:rFonts w:hint="eastAsia"/>
        </w:rPr>
        <w:t>是编程语言独立的一种文本格式</w:t>
      </w:r>
      <w:r w:rsidR="00FE2394">
        <w:rPr>
          <w:rFonts w:hint="eastAsia"/>
        </w:rPr>
        <w:t>，是理想的数据交换语言。</w:t>
      </w:r>
    </w:p>
    <w:p w14:paraId="6EFA0D01" w14:textId="1B2126FE" w:rsidR="00FE2394" w:rsidRDefault="00FE2394" w:rsidP="005907B0">
      <w:pPr>
        <w:ind w:firstLine="480"/>
      </w:pPr>
      <w:r>
        <w:rPr>
          <w:rFonts w:hint="eastAsia"/>
        </w:rPr>
        <w:t>例如下面一个</w:t>
      </w:r>
      <w:r>
        <w:rPr>
          <w:rFonts w:hint="eastAsia"/>
        </w:rPr>
        <w:t>JSON</w:t>
      </w:r>
      <w:r>
        <w:rPr>
          <w:rFonts w:hint="eastAsia"/>
        </w:rPr>
        <w:t>字符串实例，</w:t>
      </w:r>
    </w:p>
    <w:p w14:paraId="45EC5775" w14:textId="389DCDB0" w:rsidR="00FE2394" w:rsidRDefault="00FE2394" w:rsidP="005907B0">
      <w:pPr>
        <w:ind w:firstLine="480"/>
        <w:rPr>
          <w:rFonts w:ascii="Consolas" w:hAnsi="Consolas" w:cs="Consolas"/>
          <w:color w:val="000000"/>
          <w:shd w:val="clear" w:color="auto" w:fill="FFFFFF"/>
        </w:rPr>
      </w:pPr>
      <w:r w:rsidRPr="00FE2394">
        <w:rPr>
          <w:rFonts w:ascii="Consolas" w:hAnsi="Consolas" w:cs="Consolas"/>
          <w:color w:val="000000"/>
          <w:shd w:val="clear" w:color="auto" w:fill="FFFFFF"/>
        </w:rPr>
        <w:t>{</w:t>
      </w:r>
      <w:r>
        <w:rPr>
          <w:rFonts w:ascii="Consolas" w:hAnsi="Consolas" w:cs="Consolas"/>
          <w:color w:val="A52A2A"/>
        </w:rPr>
        <w:t>"</w:t>
      </w:r>
      <w:r>
        <w:rPr>
          <w:rFonts w:ascii="Consolas" w:hAnsi="Consolas" w:cs="Consolas" w:hint="eastAsia"/>
          <w:color w:val="A52A2A"/>
        </w:rPr>
        <w:t>students</w:t>
      </w:r>
      <w:r w:rsidRPr="00FE2394">
        <w:rPr>
          <w:rFonts w:ascii="Consolas" w:hAnsi="Consolas" w:cs="Consolas"/>
          <w:color w:val="A52A2A"/>
        </w:rPr>
        <w:t>"</w:t>
      </w:r>
      <w:r w:rsidRPr="00FE2394">
        <w:rPr>
          <w:rFonts w:ascii="Consolas" w:hAnsi="Consolas" w:cs="Consolas"/>
          <w:color w:val="000000"/>
          <w:shd w:val="clear" w:color="auto" w:fill="FFFFFF"/>
        </w:rPr>
        <w:t>:[</w:t>
      </w:r>
      <w:r w:rsidRPr="00FE2394">
        <w:rPr>
          <w:rFonts w:ascii="Consolas" w:hAnsi="Consolas" w:cs="Consolas"/>
          <w:color w:val="000000"/>
        </w:rPr>
        <w:br/>
      </w:r>
      <w:r w:rsidRPr="00FE2394">
        <w:rPr>
          <w:rFonts w:ascii="Consolas" w:hAnsi="Consolas" w:cs="Consolas"/>
          <w:color w:val="000000"/>
          <w:shd w:val="clear" w:color="auto" w:fill="FFFFFF"/>
        </w:rPr>
        <w:t>    {</w:t>
      </w:r>
      <w:r>
        <w:rPr>
          <w:rFonts w:ascii="Consolas" w:hAnsi="Consolas" w:cs="Consolas"/>
          <w:color w:val="A52A2A"/>
        </w:rPr>
        <w:t>"</w:t>
      </w:r>
      <w:r>
        <w:rPr>
          <w:rFonts w:ascii="Consolas" w:hAnsi="Consolas" w:cs="Consolas" w:hint="eastAsia"/>
          <w:color w:val="A52A2A"/>
        </w:rPr>
        <w:t>姓</w:t>
      </w:r>
      <w:r w:rsidRPr="00FE2394">
        <w:rPr>
          <w:rFonts w:ascii="Consolas" w:hAnsi="Consolas" w:cs="Consolas"/>
          <w:color w:val="A52A2A"/>
        </w:rPr>
        <w:t>"</w:t>
      </w:r>
      <w:r w:rsidRPr="00FE2394">
        <w:rPr>
          <w:rFonts w:ascii="Consolas" w:hAnsi="Consolas" w:cs="Consolas"/>
          <w:color w:val="000000"/>
          <w:shd w:val="clear" w:color="auto" w:fill="FFFFFF"/>
        </w:rPr>
        <w:t>:</w:t>
      </w:r>
      <w:r>
        <w:rPr>
          <w:rFonts w:ascii="Consolas" w:hAnsi="Consolas" w:cs="Consolas"/>
          <w:color w:val="0000CD"/>
        </w:rPr>
        <w:t>"</w:t>
      </w:r>
      <w:proofErr w:type="gramStart"/>
      <w:r>
        <w:rPr>
          <w:rFonts w:ascii="Consolas" w:hAnsi="Consolas" w:cs="Consolas" w:hint="eastAsia"/>
          <w:color w:val="0000CD"/>
        </w:rPr>
        <w:t>冯</w:t>
      </w:r>
      <w:proofErr w:type="gramEnd"/>
      <w:r w:rsidRPr="00FE2394">
        <w:rPr>
          <w:rFonts w:ascii="Consolas" w:hAnsi="Consolas" w:cs="Consolas"/>
          <w:color w:val="0000CD"/>
        </w:rPr>
        <w:t>"</w:t>
      </w:r>
      <w:r w:rsidRPr="00FE2394">
        <w:rPr>
          <w:rFonts w:ascii="Consolas" w:hAnsi="Consolas" w:cs="Consolas"/>
          <w:color w:val="000000"/>
          <w:shd w:val="clear" w:color="auto" w:fill="FFFFFF"/>
        </w:rPr>
        <w:t>, </w:t>
      </w:r>
      <w:r>
        <w:rPr>
          <w:rFonts w:ascii="Consolas" w:hAnsi="Consolas" w:cs="Consolas"/>
          <w:color w:val="A52A2A"/>
        </w:rPr>
        <w:t>"</w:t>
      </w:r>
      <w:r>
        <w:rPr>
          <w:rFonts w:ascii="Consolas" w:hAnsi="Consolas" w:cs="Consolas" w:hint="eastAsia"/>
          <w:color w:val="A52A2A"/>
        </w:rPr>
        <w:t>名</w:t>
      </w:r>
      <w:r w:rsidRPr="00FE2394">
        <w:rPr>
          <w:rFonts w:ascii="Consolas" w:hAnsi="Consolas" w:cs="Consolas"/>
          <w:color w:val="A52A2A"/>
        </w:rPr>
        <w:t>"</w:t>
      </w:r>
      <w:r w:rsidRPr="00FE2394">
        <w:rPr>
          <w:rFonts w:ascii="Consolas" w:hAnsi="Consolas" w:cs="Consolas"/>
          <w:color w:val="000000"/>
          <w:shd w:val="clear" w:color="auto" w:fill="FFFFFF"/>
        </w:rPr>
        <w:t>:</w:t>
      </w:r>
      <w:r>
        <w:rPr>
          <w:rFonts w:ascii="Consolas" w:hAnsi="Consolas" w:cs="Consolas"/>
          <w:color w:val="0000CD"/>
        </w:rPr>
        <w:t>"</w:t>
      </w:r>
      <w:r>
        <w:rPr>
          <w:rFonts w:ascii="Consolas" w:hAnsi="Consolas" w:cs="Consolas" w:hint="eastAsia"/>
          <w:color w:val="0000CD"/>
        </w:rPr>
        <w:t>云</w:t>
      </w:r>
      <w:r w:rsidRPr="00FE2394">
        <w:rPr>
          <w:rFonts w:ascii="Consolas" w:hAnsi="Consolas" w:cs="Consolas"/>
          <w:color w:val="0000CD"/>
        </w:rPr>
        <w:t>"</w:t>
      </w:r>
      <w:r w:rsidRPr="00FE2394">
        <w:rPr>
          <w:rFonts w:ascii="Consolas" w:hAnsi="Consolas" w:cs="Consolas"/>
          <w:color w:val="000000"/>
          <w:shd w:val="clear" w:color="auto" w:fill="FFFFFF"/>
        </w:rPr>
        <w:t>},</w:t>
      </w:r>
      <w:r w:rsidRPr="00FE2394">
        <w:rPr>
          <w:rFonts w:ascii="Consolas" w:hAnsi="Consolas" w:cs="Consolas"/>
          <w:color w:val="000000"/>
        </w:rPr>
        <w:br/>
      </w:r>
      <w:r w:rsidRPr="00FE2394">
        <w:rPr>
          <w:rFonts w:ascii="Consolas" w:hAnsi="Consolas" w:cs="Consolas"/>
          <w:color w:val="000000"/>
          <w:shd w:val="clear" w:color="auto" w:fill="FFFFFF"/>
        </w:rPr>
        <w:t>    {</w:t>
      </w:r>
      <w:r>
        <w:rPr>
          <w:rFonts w:ascii="Consolas" w:hAnsi="Consolas" w:cs="Consolas"/>
          <w:color w:val="A52A2A"/>
        </w:rPr>
        <w:t>"</w:t>
      </w:r>
      <w:r>
        <w:rPr>
          <w:rFonts w:ascii="Consolas" w:hAnsi="Consolas" w:cs="Consolas" w:hint="eastAsia"/>
          <w:color w:val="A52A2A"/>
        </w:rPr>
        <w:t>姓</w:t>
      </w:r>
      <w:r w:rsidRPr="00FE2394">
        <w:rPr>
          <w:rFonts w:ascii="Consolas" w:hAnsi="Consolas" w:cs="Consolas"/>
          <w:color w:val="A52A2A"/>
        </w:rPr>
        <w:t>"</w:t>
      </w:r>
      <w:r w:rsidRPr="00FE2394">
        <w:rPr>
          <w:rFonts w:ascii="Consolas" w:hAnsi="Consolas" w:cs="Consolas"/>
          <w:color w:val="000000"/>
          <w:shd w:val="clear" w:color="auto" w:fill="FFFFFF"/>
        </w:rPr>
        <w:t>:</w:t>
      </w:r>
      <w:r>
        <w:rPr>
          <w:rFonts w:ascii="Consolas" w:hAnsi="Consolas" w:cs="Consolas"/>
          <w:color w:val="0000CD"/>
        </w:rPr>
        <w:t>"</w:t>
      </w:r>
      <w:r>
        <w:rPr>
          <w:rFonts w:ascii="Consolas" w:hAnsi="Consolas" w:cs="Consolas" w:hint="eastAsia"/>
          <w:color w:val="0000CD"/>
        </w:rPr>
        <w:t>寇</w:t>
      </w:r>
      <w:r w:rsidRPr="00FE2394">
        <w:rPr>
          <w:rFonts w:ascii="Consolas" w:hAnsi="Consolas" w:cs="Consolas"/>
          <w:color w:val="0000CD"/>
        </w:rPr>
        <w:t>"</w:t>
      </w:r>
      <w:r w:rsidRPr="00FE2394">
        <w:rPr>
          <w:rFonts w:ascii="Consolas" w:hAnsi="Consolas" w:cs="Consolas"/>
          <w:color w:val="000000"/>
          <w:shd w:val="clear" w:color="auto" w:fill="FFFFFF"/>
        </w:rPr>
        <w:t>, </w:t>
      </w:r>
      <w:r>
        <w:rPr>
          <w:rFonts w:ascii="Consolas" w:hAnsi="Consolas" w:cs="Consolas"/>
          <w:color w:val="A52A2A"/>
        </w:rPr>
        <w:t>"</w:t>
      </w:r>
      <w:r>
        <w:rPr>
          <w:rFonts w:ascii="Consolas" w:hAnsi="Consolas" w:cs="Consolas" w:hint="eastAsia"/>
          <w:color w:val="A52A2A"/>
        </w:rPr>
        <w:t>名</w:t>
      </w:r>
      <w:r w:rsidRPr="00FE2394">
        <w:rPr>
          <w:rFonts w:ascii="Consolas" w:hAnsi="Consolas" w:cs="Consolas"/>
          <w:color w:val="A52A2A"/>
        </w:rPr>
        <w:t>"</w:t>
      </w:r>
      <w:r w:rsidRPr="00FE2394">
        <w:rPr>
          <w:rFonts w:ascii="Consolas" w:hAnsi="Consolas" w:cs="Consolas"/>
          <w:color w:val="000000"/>
          <w:shd w:val="clear" w:color="auto" w:fill="FFFFFF"/>
        </w:rPr>
        <w:t>:</w:t>
      </w:r>
      <w:r>
        <w:rPr>
          <w:rFonts w:ascii="Consolas" w:hAnsi="Consolas" w:cs="Consolas"/>
          <w:color w:val="0000CD"/>
        </w:rPr>
        <w:t>"</w:t>
      </w:r>
      <w:r>
        <w:rPr>
          <w:rFonts w:ascii="Consolas" w:hAnsi="Consolas" w:cs="Consolas" w:hint="eastAsia"/>
          <w:color w:val="0000CD"/>
        </w:rPr>
        <w:t>秦荔</w:t>
      </w:r>
      <w:r w:rsidRPr="00FE2394">
        <w:rPr>
          <w:rFonts w:ascii="Consolas" w:hAnsi="Consolas" w:cs="Consolas"/>
          <w:color w:val="0000CD"/>
        </w:rPr>
        <w:t>"</w:t>
      </w:r>
      <w:r w:rsidRPr="00FE2394">
        <w:rPr>
          <w:rFonts w:ascii="Consolas" w:hAnsi="Consolas" w:cs="Consolas"/>
          <w:color w:val="000000"/>
          <w:shd w:val="clear" w:color="auto" w:fill="FFFFFF"/>
        </w:rPr>
        <w:t>},</w:t>
      </w:r>
      <w:r w:rsidRPr="00FE2394">
        <w:rPr>
          <w:rFonts w:ascii="Consolas" w:hAnsi="Consolas" w:cs="Consolas"/>
          <w:color w:val="000000"/>
        </w:rPr>
        <w:br/>
      </w:r>
      <w:r w:rsidRPr="00FE2394">
        <w:rPr>
          <w:rFonts w:ascii="Consolas" w:hAnsi="Consolas" w:cs="Consolas"/>
          <w:color w:val="000000"/>
          <w:shd w:val="clear" w:color="auto" w:fill="FFFFFF"/>
        </w:rPr>
        <w:t>    {</w:t>
      </w:r>
      <w:r>
        <w:rPr>
          <w:rFonts w:ascii="Consolas" w:hAnsi="Consolas" w:cs="Consolas" w:hint="eastAsia"/>
          <w:color w:val="A52A2A"/>
        </w:rPr>
        <w:t>"</w:t>
      </w:r>
      <w:r>
        <w:rPr>
          <w:rFonts w:ascii="Consolas" w:hAnsi="Consolas" w:cs="Consolas" w:hint="eastAsia"/>
          <w:color w:val="A52A2A"/>
        </w:rPr>
        <w:t>姓</w:t>
      </w:r>
      <w:r w:rsidRPr="00FE2394">
        <w:rPr>
          <w:rFonts w:ascii="Consolas" w:hAnsi="Consolas" w:cs="Consolas"/>
          <w:color w:val="A52A2A"/>
        </w:rPr>
        <w:t>"</w:t>
      </w:r>
      <w:r w:rsidRPr="00FE2394">
        <w:rPr>
          <w:rFonts w:ascii="Consolas" w:hAnsi="Consolas" w:cs="Consolas"/>
          <w:color w:val="000000"/>
          <w:shd w:val="clear" w:color="auto" w:fill="FFFFFF"/>
        </w:rPr>
        <w:t>:</w:t>
      </w:r>
      <w:r>
        <w:rPr>
          <w:rFonts w:ascii="Consolas" w:hAnsi="Consolas" w:cs="Consolas"/>
          <w:color w:val="0000CD"/>
        </w:rPr>
        <w:t>"</w:t>
      </w:r>
      <w:r>
        <w:rPr>
          <w:rFonts w:ascii="Consolas" w:hAnsi="Consolas" w:cs="Consolas" w:hint="eastAsia"/>
          <w:color w:val="0000CD"/>
        </w:rPr>
        <w:t>杨</w:t>
      </w:r>
      <w:r w:rsidRPr="00FE2394">
        <w:rPr>
          <w:rFonts w:ascii="Consolas" w:hAnsi="Consolas" w:cs="Consolas"/>
          <w:color w:val="0000CD"/>
        </w:rPr>
        <w:t>"</w:t>
      </w:r>
      <w:r w:rsidRPr="00FE2394">
        <w:rPr>
          <w:rFonts w:ascii="Consolas" w:hAnsi="Consolas" w:cs="Consolas"/>
          <w:color w:val="000000"/>
          <w:shd w:val="clear" w:color="auto" w:fill="FFFFFF"/>
        </w:rPr>
        <w:t>, </w:t>
      </w:r>
      <w:r>
        <w:rPr>
          <w:rFonts w:ascii="Consolas" w:hAnsi="Consolas" w:cs="Consolas"/>
          <w:color w:val="A52A2A"/>
        </w:rPr>
        <w:t>"</w:t>
      </w:r>
      <w:r>
        <w:rPr>
          <w:rFonts w:ascii="Consolas" w:hAnsi="Consolas" w:cs="Consolas" w:hint="eastAsia"/>
          <w:color w:val="A52A2A"/>
        </w:rPr>
        <w:t>名</w:t>
      </w:r>
      <w:r w:rsidRPr="00FE2394">
        <w:rPr>
          <w:rFonts w:ascii="Consolas" w:hAnsi="Consolas" w:cs="Consolas"/>
          <w:color w:val="A52A2A"/>
        </w:rPr>
        <w:t>"</w:t>
      </w:r>
      <w:r w:rsidRPr="00FE2394">
        <w:rPr>
          <w:rFonts w:ascii="Consolas" w:hAnsi="Consolas" w:cs="Consolas"/>
          <w:color w:val="000000"/>
          <w:shd w:val="clear" w:color="auto" w:fill="FFFFFF"/>
        </w:rPr>
        <w:t>:</w:t>
      </w:r>
      <w:r>
        <w:rPr>
          <w:rFonts w:ascii="Consolas" w:hAnsi="Consolas" w:cs="Consolas"/>
          <w:color w:val="0000CD"/>
        </w:rPr>
        <w:t>"</w:t>
      </w:r>
      <w:r>
        <w:rPr>
          <w:rFonts w:ascii="Consolas" w:hAnsi="Consolas" w:cs="Consolas" w:hint="eastAsia"/>
          <w:color w:val="0000CD"/>
        </w:rPr>
        <w:t>婷婷</w:t>
      </w:r>
      <w:r w:rsidRPr="00FE2394">
        <w:rPr>
          <w:rFonts w:ascii="Consolas" w:hAnsi="Consolas" w:cs="Consolas"/>
          <w:color w:val="0000CD"/>
        </w:rPr>
        <w:t>"</w:t>
      </w:r>
      <w:r w:rsidRPr="00FE2394">
        <w:rPr>
          <w:rFonts w:ascii="Consolas" w:hAnsi="Consolas" w:cs="Consolas"/>
          <w:color w:val="000000"/>
          <w:shd w:val="clear" w:color="auto" w:fill="FFFFFF"/>
        </w:rPr>
        <w:t>}</w:t>
      </w:r>
      <w:r w:rsidRPr="00FE2394">
        <w:rPr>
          <w:rFonts w:ascii="Consolas" w:hAnsi="Consolas" w:cs="Consolas"/>
          <w:color w:val="000000"/>
        </w:rPr>
        <w:br/>
      </w:r>
      <w:r w:rsidRPr="00FE2394">
        <w:rPr>
          <w:rFonts w:ascii="Consolas" w:hAnsi="Consolas" w:cs="Consolas"/>
          <w:color w:val="000000"/>
          <w:shd w:val="clear" w:color="auto" w:fill="FFFFFF"/>
        </w:rPr>
        <w:t>]}</w:t>
      </w:r>
    </w:p>
    <w:p w14:paraId="53F30BEC" w14:textId="46FD33A3" w:rsidR="00FE2394" w:rsidRDefault="00FE2394" w:rsidP="005907B0">
      <w:pPr>
        <w:ind w:firstLine="480"/>
      </w:pPr>
      <w:r>
        <w:rPr>
          <w:rFonts w:ascii="Consolas" w:hAnsi="Consolas" w:cs="Consolas" w:hint="eastAsia"/>
          <w:color w:val="000000"/>
          <w:shd w:val="clear" w:color="auto" w:fill="FFFFFF"/>
        </w:rPr>
        <w:t>JSON</w:t>
      </w:r>
      <w:r>
        <w:rPr>
          <w:rFonts w:ascii="Consolas" w:hAnsi="Consolas" w:cs="Consolas" w:hint="eastAsia"/>
          <w:color w:val="000000"/>
          <w:shd w:val="clear" w:color="auto" w:fill="FFFFFF"/>
        </w:rPr>
        <w:t>中由</w:t>
      </w:r>
      <w:r>
        <w:rPr>
          <w:rFonts w:ascii="Consolas" w:hAnsi="Consolas" w:cs="Consolas" w:hint="eastAsia"/>
          <w:color w:val="000000"/>
          <w:shd w:val="clear" w:color="auto" w:fill="FFFFFF"/>
        </w:rPr>
        <w:t>{}</w:t>
      </w:r>
      <w:r>
        <w:rPr>
          <w:rFonts w:ascii="Consolas" w:hAnsi="Consolas" w:cs="Consolas" w:hint="eastAsia"/>
          <w:color w:val="000000"/>
          <w:shd w:val="clear" w:color="auto" w:fill="FFFFFF"/>
        </w:rPr>
        <w:t>大括号包围一个对象，</w:t>
      </w:r>
      <w:r>
        <w:rPr>
          <w:rFonts w:ascii="Consolas" w:hAnsi="Consolas" w:cs="Consolas" w:hint="eastAsia"/>
          <w:color w:val="000000"/>
          <w:shd w:val="clear" w:color="auto" w:fill="FFFFFF"/>
        </w:rPr>
        <w:t>[]</w:t>
      </w:r>
      <w:r>
        <w:rPr>
          <w:rFonts w:ascii="Consolas" w:hAnsi="Consolas" w:cs="Consolas" w:hint="eastAsia"/>
          <w:color w:val="000000"/>
          <w:shd w:val="clear" w:color="auto" w:fill="FFFFFF"/>
        </w:rPr>
        <w:t>中括号包围一组对象，对象中都是</w:t>
      </w:r>
      <w:r>
        <w:rPr>
          <w:rFonts w:ascii="Consolas" w:hAnsi="Consolas" w:cs="Consolas" w:hint="eastAsia"/>
          <w:color w:val="000000"/>
          <w:shd w:val="clear" w:color="auto" w:fill="FFFFFF"/>
        </w:rPr>
        <w:t>key</w:t>
      </w:r>
      <w:r>
        <w:rPr>
          <w:rFonts w:ascii="Consolas" w:hAnsi="Consolas" w:cs="Consolas" w:hint="eastAsia"/>
          <w:color w:val="000000"/>
          <w:shd w:val="clear" w:color="auto" w:fill="FFFFFF"/>
        </w:rPr>
        <w:t>、</w:t>
      </w:r>
      <w:r>
        <w:rPr>
          <w:rFonts w:ascii="Consolas" w:hAnsi="Consolas" w:cs="Consolas" w:hint="eastAsia"/>
          <w:color w:val="000000"/>
          <w:shd w:val="clear" w:color="auto" w:fill="FFFFFF"/>
        </w:rPr>
        <w:t>value</w:t>
      </w:r>
      <w:r>
        <w:rPr>
          <w:rFonts w:ascii="Consolas" w:hAnsi="Consolas" w:cs="Consolas" w:hint="eastAsia"/>
          <w:color w:val="000000"/>
          <w:shd w:val="clear" w:color="auto" w:fill="FFFFFF"/>
        </w:rPr>
        <w:t>形式的</w:t>
      </w:r>
      <w:proofErr w:type="gramStart"/>
      <w:r>
        <w:rPr>
          <w:rFonts w:ascii="Consolas" w:hAnsi="Consolas" w:cs="Consolas" w:hint="eastAsia"/>
          <w:color w:val="000000"/>
          <w:shd w:val="clear" w:color="auto" w:fill="FFFFFF"/>
        </w:rPr>
        <w:t>的</w:t>
      </w:r>
      <w:proofErr w:type="gramEnd"/>
      <w:r>
        <w:rPr>
          <w:rFonts w:ascii="Consolas" w:hAnsi="Consolas" w:cs="Consolas" w:hint="eastAsia"/>
          <w:color w:val="000000"/>
          <w:shd w:val="clear" w:color="auto" w:fill="FFFFFF"/>
        </w:rPr>
        <w:t>键值对，由冒号：分隔，键值对之间由，逗号分隔。</w:t>
      </w:r>
      <w:r>
        <w:rPr>
          <w:rFonts w:ascii="Consolas" w:hAnsi="Consolas" w:cs="Consolas" w:hint="eastAsia"/>
          <w:color w:val="000000"/>
          <w:shd w:val="clear" w:color="auto" w:fill="FFFFFF"/>
        </w:rPr>
        <w:t>JSON</w:t>
      </w:r>
      <w:r>
        <w:rPr>
          <w:rFonts w:ascii="Consolas" w:hAnsi="Consolas" w:cs="Consolas" w:hint="eastAsia"/>
          <w:color w:val="000000"/>
          <w:shd w:val="clear" w:color="auto" w:fill="FFFFFF"/>
        </w:rPr>
        <w:t>只有以上几种语法元素，非常简单，但由于各种元素可以嵌套，又提供了强大的</w:t>
      </w:r>
      <w:r w:rsidR="007755EC">
        <w:rPr>
          <w:rFonts w:ascii="Consolas" w:hAnsi="Consolas" w:cs="Consolas" w:hint="eastAsia"/>
          <w:color w:val="000000"/>
          <w:shd w:val="clear" w:color="auto" w:fill="FFFFFF"/>
        </w:rPr>
        <w:t>、灵活的数据表达能力。</w:t>
      </w:r>
    </w:p>
    <w:p w14:paraId="176D7D68" w14:textId="004FF2CE" w:rsidR="005907B0" w:rsidRDefault="005907B0" w:rsidP="005907B0">
      <w:pPr>
        <w:ind w:firstLine="480"/>
      </w:pPr>
      <w:r>
        <w:rPr>
          <w:rFonts w:hint="eastAsia"/>
        </w:rPr>
        <w:t>Spring</w:t>
      </w:r>
      <w:r>
        <w:t xml:space="preserve"> </w:t>
      </w:r>
      <w:r>
        <w:t>框架介绍</w:t>
      </w:r>
    </w:p>
    <w:p w14:paraId="16226F47" w14:textId="77777777" w:rsidR="002A0885" w:rsidRDefault="002A0885" w:rsidP="005907B0">
      <w:pPr>
        <w:ind w:firstLine="480"/>
      </w:pPr>
    </w:p>
    <w:p w14:paraId="179780ED" w14:textId="7549A118" w:rsidR="007755EC" w:rsidRDefault="002A0885" w:rsidP="005907B0">
      <w:pPr>
        <w:ind w:firstLine="480"/>
      </w:pPr>
      <w:r>
        <w:rPr>
          <w:rFonts w:hint="eastAsia"/>
        </w:rPr>
        <w:lastRenderedPageBreak/>
        <w:t>Spring</w:t>
      </w:r>
      <w:r>
        <w:rPr>
          <w:noProof/>
        </w:rPr>
        <w:drawing>
          <wp:anchor distT="0" distB="0" distL="114300" distR="114300" simplePos="0" relativeHeight="251708416" behindDoc="0" locked="0" layoutInCell="1" allowOverlap="1" wp14:anchorId="6CB5A569" wp14:editId="7F172F13">
            <wp:simplePos x="0" y="0"/>
            <wp:positionH relativeFrom="column">
              <wp:posOffset>-39252</wp:posOffset>
            </wp:positionH>
            <wp:positionV relativeFrom="paragraph">
              <wp:posOffset>346799</wp:posOffset>
            </wp:positionV>
            <wp:extent cx="5759450" cy="4163695"/>
            <wp:effectExtent l="0" t="0" r="0" b="825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4163695"/>
                    </a:xfrm>
                    <a:prstGeom prst="rect">
                      <a:avLst/>
                    </a:prstGeom>
                  </pic:spPr>
                </pic:pic>
              </a:graphicData>
            </a:graphic>
          </wp:anchor>
        </w:drawing>
      </w:r>
      <w:r>
        <w:t xml:space="preserve"> </w:t>
      </w:r>
      <w:r>
        <w:rPr>
          <w:rFonts w:hint="eastAsia"/>
        </w:rPr>
        <w:t>框架是一个</w:t>
      </w:r>
      <w:r>
        <w:rPr>
          <w:rFonts w:hint="eastAsia"/>
        </w:rPr>
        <w:t>Java</w:t>
      </w:r>
      <w:r>
        <w:rPr>
          <w:rFonts w:hint="eastAsia"/>
        </w:rPr>
        <w:t>平台，提供了开发</w:t>
      </w:r>
      <w:r>
        <w:rPr>
          <w:rFonts w:hint="eastAsia"/>
        </w:rPr>
        <w:t>Java</w:t>
      </w:r>
      <w:r>
        <w:rPr>
          <w:rFonts w:hint="eastAsia"/>
        </w:rPr>
        <w:t>应用的基础设施支持，使得开发者可以专心于应用的开发。</w:t>
      </w:r>
    </w:p>
    <w:p w14:paraId="24B5FAA6" w14:textId="3A538786" w:rsidR="00125469" w:rsidRDefault="00125469" w:rsidP="005907B0">
      <w:pPr>
        <w:ind w:firstLine="480"/>
      </w:pPr>
      <w:r>
        <w:rPr>
          <w:rFonts w:hint="eastAsia"/>
        </w:rPr>
        <w:t>使用</w:t>
      </w:r>
      <w:r>
        <w:rPr>
          <w:rFonts w:hint="eastAsia"/>
        </w:rPr>
        <w:t>Spring</w:t>
      </w:r>
      <w:r>
        <w:rPr>
          <w:rFonts w:hint="eastAsia"/>
        </w:rPr>
        <w:t>框架开发程序，好处除了可以利用优秀的第三方开源框架，避免重复发明轮子，还有就是</w:t>
      </w:r>
      <w:r>
        <w:rPr>
          <w:rFonts w:hint="eastAsia"/>
        </w:rPr>
        <w:t>Spring</w:t>
      </w:r>
      <w:r>
        <w:rPr>
          <w:rFonts w:hint="eastAsia"/>
        </w:rPr>
        <w:t>框架依赖注入和控制反转的思想，使得程序具有高内聚、低耦合特性以便于扩展。</w:t>
      </w:r>
    </w:p>
    <w:p w14:paraId="3182E5AA" w14:textId="40DA8B96" w:rsidR="00125469" w:rsidRDefault="00125469" w:rsidP="005907B0">
      <w:pPr>
        <w:ind w:firstLine="480"/>
        <w:rPr>
          <w:rFonts w:ascii="Helvetica" w:hAnsi="Helvetica"/>
          <w:color w:val="000000"/>
          <w:shd w:val="clear" w:color="auto" w:fill="FFFFFF"/>
        </w:rPr>
      </w:pPr>
      <w:r>
        <w:rPr>
          <w:rFonts w:hint="eastAsia"/>
        </w:rPr>
        <w:t>Java</w:t>
      </w:r>
      <w:r>
        <w:rPr>
          <w:rFonts w:hint="eastAsia"/>
        </w:rPr>
        <w:t>平台有多个版本，</w:t>
      </w:r>
      <w:r>
        <w:rPr>
          <w:rFonts w:hint="eastAsia"/>
        </w:rPr>
        <w:t>Java</w:t>
      </w:r>
      <w:r>
        <w:t xml:space="preserve"> </w:t>
      </w:r>
      <w:r>
        <w:rPr>
          <w:rFonts w:hint="eastAsia"/>
        </w:rPr>
        <w:t>SE</w:t>
      </w:r>
      <w:r>
        <w:rPr>
          <w:rFonts w:hint="eastAsia"/>
        </w:rPr>
        <w:t>（</w:t>
      </w:r>
      <w:r>
        <w:rPr>
          <w:rFonts w:hint="eastAsia"/>
        </w:rPr>
        <w:t>Java</w:t>
      </w:r>
      <w:r>
        <w:t xml:space="preserve"> </w:t>
      </w:r>
      <w:r>
        <w:rPr>
          <w:rFonts w:hint="eastAsia"/>
        </w:rPr>
        <w:t>Platform, Standard Edition</w:t>
      </w:r>
      <w:r>
        <w:rPr>
          <w:rFonts w:hint="eastAsia"/>
        </w:rPr>
        <w:t>）包含</w:t>
      </w:r>
      <w:r>
        <w:rPr>
          <w:rFonts w:hint="eastAsia"/>
        </w:rPr>
        <w:t>JVM</w:t>
      </w:r>
      <w:r>
        <w:rPr>
          <w:rFonts w:hint="eastAsia"/>
        </w:rPr>
        <w:t>和</w:t>
      </w:r>
      <w:r>
        <w:rPr>
          <w:rFonts w:hint="eastAsia"/>
        </w:rPr>
        <w:t>Java</w:t>
      </w:r>
      <w:proofErr w:type="gramStart"/>
      <w:r>
        <w:rPr>
          <w:rFonts w:hint="eastAsia"/>
        </w:rPr>
        <w:t>最</w:t>
      </w:r>
      <w:proofErr w:type="gramEnd"/>
      <w:r>
        <w:rPr>
          <w:rFonts w:hint="eastAsia"/>
        </w:rPr>
        <w:t>核心、最基本的类库</w:t>
      </w:r>
      <w:r>
        <w:rPr>
          <w:rFonts w:hint="eastAsia"/>
        </w:rPr>
        <w:t>API</w:t>
      </w:r>
      <w:r>
        <w:rPr>
          <w:rFonts w:hint="eastAsia"/>
        </w:rPr>
        <w:t>；而</w:t>
      </w:r>
      <w:proofErr w:type="spellStart"/>
      <w:r>
        <w:rPr>
          <w:rFonts w:hint="eastAsia"/>
        </w:rPr>
        <w:t>JavaEE</w:t>
      </w:r>
      <w:proofErr w:type="spellEnd"/>
      <w:r>
        <w:rPr>
          <w:rFonts w:hint="eastAsia"/>
        </w:rPr>
        <w:t>（</w:t>
      </w:r>
      <w:r>
        <w:rPr>
          <w:rFonts w:hint="eastAsia"/>
        </w:rPr>
        <w:t>Java</w:t>
      </w:r>
      <w:r>
        <w:t xml:space="preserve"> </w:t>
      </w:r>
      <w:r>
        <w:rPr>
          <w:rFonts w:hint="eastAsia"/>
        </w:rPr>
        <w:t>Platform</w:t>
      </w:r>
      <w:r>
        <w:t>, Enterprise Edition</w:t>
      </w:r>
      <w:r>
        <w:rPr>
          <w:rFonts w:hint="eastAsia"/>
        </w:rPr>
        <w:t>）是在</w:t>
      </w:r>
      <w:r>
        <w:rPr>
          <w:rFonts w:hint="eastAsia"/>
        </w:rPr>
        <w:t>Java</w:t>
      </w:r>
      <w:r>
        <w:t xml:space="preserve"> </w:t>
      </w:r>
      <w:r>
        <w:rPr>
          <w:rFonts w:hint="eastAsia"/>
        </w:rPr>
        <w:t>SE</w:t>
      </w:r>
      <w:r>
        <w:rPr>
          <w:rFonts w:hint="eastAsia"/>
        </w:rPr>
        <w:t>之上，定义的一套标准，</w:t>
      </w:r>
      <w:r w:rsidR="00F02B26">
        <w:rPr>
          <w:rFonts w:hint="eastAsia"/>
        </w:rPr>
        <w:t>用来支持企业级开发，比如用来接收</w:t>
      </w:r>
      <w:r w:rsidR="00F02B26">
        <w:rPr>
          <w:rFonts w:hint="eastAsia"/>
        </w:rPr>
        <w:t>http</w:t>
      </w:r>
      <w:r w:rsidR="00F02B26">
        <w:rPr>
          <w:rFonts w:hint="eastAsia"/>
        </w:rPr>
        <w:t>请求的</w:t>
      </w:r>
      <w:r w:rsidR="00F02B26">
        <w:rPr>
          <w:rFonts w:hint="eastAsia"/>
        </w:rPr>
        <w:t>servlet</w:t>
      </w:r>
      <w:r w:rsidR="00F02B26">
        <w:t xml:space="preserve"> </w:t>
      </w:r>
      <w:r w:rsidR="00F02B26">
        <w:rPr>
          <w:rFonts w:hint="eastAsia"/>
        </w:rPr>
        <w:t>标准，和关系型数据库交互的</w:t>
      </w:r>
      <w:r w:rsidR="00F02B26">
        <w:rPr>
          <w:rFonts w:hint="eastAsia"/>
        </w:rPr>
        <w:t>API</w:t>
      </w:r>
      <w:r w:rsidR="00F02B26">
        <w:rPr>
          <w:rFonts w:hint="eastAsia"/>
        </w:rPr>
        <w:t>（</w:t>
      </w:r>
      <w:r w:rsidR="00F02B26">
        <w:rPr>
          <w:rFonts w:hint="eastAsia"/>
        </w:rPr>
        <w:t>JPA</w:t>
      </w:r>
      <w:r w:rsidR="00F02B26">
        <w:t xml:space="preserve">, </w:t>
      </w:r>
      <w:r w:rsidR="00F02B26" w:rsidRPr="00F02B26">
        <w:rPr>
          <w:rFonts w:ascii="Arial" w:hAnsi="Arial" w:cs="Arial"/>
          <w:color w:val="222222"/>
          <w:shd w:val="clear" w:color="auto" w:fill="FFFFFF"/>
        </w:rPr>
        <w:t>Java Persistence API</w:t>
      </w:r>
      <w:r w:rsidR="00F02B26">
        <w:rPr>
          <w:rFonts w:hint="eastAsia"/>
        </w:rPr>
        <w:t>）等。</w:t>
      </w:r>
      <w:r w:rsidR="00B14EE0">
        <w:rPr>
          <w:rFonts w:hint="eastAsia"/>
        </w:rPr>
        <w:t>Java</w:t>
      </w:r>
      <w:r w:rsidR="00B14EE0">
        <w:t xml:space="preserve"> </w:t>
      </w:r>
      <w:r w:rsidR="00B14EE0">
        <w:rPr>
          <w:rFonts w:hint="eastAsia"/>
        </w:rPr>
        <w:t>EE</w:t>
      </w:r>
      <w:r w:rsidR="00B14EE0">
        <w:rPr>
          <w:rFonts w:ascii="Helvetica" w:hAnsi="Helvetica"/>
          <w:color w:val="000000"/>
          <w:shd w:val="clear" w:color="auto" w:fill="FFFFFF"/>
        </w:rPr>
        <w:t>定义的每一条规范称为</w:t>
      </w:r>
      <w:r w:rsidR="00B14EE0">
        <w:rPr>
          <w:rFonts w:ascii="Helvetica" w:hAnsi="Helvetica"/>
          <w:color w:val="000000"/>
          <w:shd w:val="clear" w:color="auto" w:fill="FFFFFF"/>
        </w:rPr>
        <w:t>JSR</w:t>
      </w:r>
      <w:r w:rsidR="00B14EE0">
        <w:rPr>
          <w:rFonts w:ascii="Helvetica" w:hAnsi="Helvetica"/>
          <w:color w:val="000000"/>
          <w:shd w:val="clear" w:color="auto" w:fill="FFFFFF"/>
        </w:rPr>
        <w:t>（</w:t>
      </w:r>
      <w:r w:rsidR="00B14EE0">
        <w:rPr>
          <w:rFonts w:ascii="Helvetica" w:hAnsi="Helvetica"/>
          <w:color w:val="000000"/>
          <w:shd w:val="clear" w:color="auto" w:fill="FFFFFF"/>
        </w:rPr>
        <w:t>Java Specification Request</w:t>
      </w:r>
      <w:r w:rsidR="00B14EE0">
        <w:rPr>
          <w:rFonts w:ascii="Helvetica" w:hAnsi="Helvetica"/>
          <w:color w:val="000000"/>
          <w:shd w:val="clear" w:color="auto" w:fill="FFFFFF"/>
        </w:rPr>
        <w:t>），由</w:t>
      </w:r>
      <w:r w:rsidR="00B14EE0">
        <w:rPr>
          <w:rFonts w:ascii="Helvetica" w:hAnsi="Helvetica"/>
          <w:color w:val="000000"/>
          <w:shd w:val="clear" w:color="auto" w:fill="FFFFFF"/>
        </w:rPr>
        <w:t>JCP</w:t>
      </w:r>
      <w:r w:rsidR="00B14EE0">
        <w:rPr>
          <w:rFonts w:ascii="Helvetica" w:hAnsi="Helvetica"/>
          <w:color w:val="000000"/>
          <w:shd w:val="clear" w:color="auto" w:fill="FFFFFF"/>
        </w:rPr>
        <w:t>（</w:t>
      </w:r>
      <w:r w:rsidR="00B14EE0">
        <w:rPr>
          <w:rFonts w:ascii="Helvetica" w:hAnsi="Helvetica"/>
          <w:color w:val="000000"/>
          <w:shd w:val="clear" w:color="auto" w:fill="FFFFFF"/>
        </w:rPr>
        <w:t>Java Community Process</w:t>
      </w:r>
      <w:r w:rsidR="00B14EE0">
        <w:rPr>
          <w:rFonts w:ascii="Helvetica" w:hAnsi="Helvetica"/>
          <w:color w:val="000000"/>
          <w:shd w:val="clear" w:color="auto" w:fill="FFFFFF"/>
        </w:rPr>
        <w:t>）开发维护，就像</w:t>
      </w:r>
      <w:r w:rsidR="00B14EE0">
        <w:rPr>
          <w:rFonts w:ascii="Helvetica" w:hAnsi="Helvetica"/>
          <w:color w:val="000000"/>
          <w:shd w:val="clear" w:color="auto" w:fill="FFFFFF"/>
        </w:rPr>
        <w:t>RFC</w:t>
      </w:r>
      <w:r w:rsidR="00B14EE0">
        <w:rPr>
          <w:rFonts w:ascii="Helvetica" w:hAnsi="Helvetica"/>
          <w:color w:val="000000"/>
          <w:shd w:val="clear" w:color="auto" w:fill="FFFFFF"/>
        </w:rPr>
        <w:t>之于</w:t>
      </w:r>
      <w:r w:rsidR="00B14EE0">
        <w:rPr>
          <w:rFonts w:ascii="Helvetica" w:hAnsi="Helvetica"/>
          <w:color w:val="000000"/>
          <w:shd w:val="clear" w:color="auto" w:fill="FFFFFF"/>
        </w:rPr>
        <w:t>IETF</w:t>
      </w:r>
      <w:r w:rsidR="00B14EE0">
        <w:rPr>
          <w:rFonts w:ascii="Helvetica" w:hAnsi="Helvetica"/>
          <w:color w:val="000000"/>
          <w:shd w:val="clear" w:color="auto" w:fill="FFFFFF"/>
        </w:rPr>
        <w:t>。</w:t>
      </w:r>
    </w:p>
    <w:p w14:paraId="1B29E1B8" w14:textId="31121063" w:rsidR="00B14EE0" w:rsidRDefault="00B14EE0" w:rsidP="005907B0">
      <w:pPr>
        <w:ind w:firstLine="480"/>
        <w:rPr>
          <w:rFonts w:ascii="Helvetica" w:hAnsi="Helvetica"/>
          <w:color w:val="000000"/>
          <w:shd w:val="clear" w:color="auto" w:fill="FFFFFF"/>
        </w:rPr>
      </w:pPr>
      <w:r>
        <w:rPr>
          <w:rFonts w:ascii="Helvetica" w:hAnsi="Helvetica" w:hint="eastAsia"/>
          <w:color w:val="000000"/>
          <w:shd w:val="clear" w:color="auto" w:fill="FFFFFF"/>
        </w:rPr>
        <w:t>有标准就有实现，基于</w:t>
      </w:r>
      <w:r>
        <w:rPr>
          <w:rFonts w:ascii="Helvetica" w:hAnsi="Helvetica" w:hint="eastAsia"/>
          <w:color w:val="000000"/>
          <w:shd w:val="clear" w:color="auto" w:fill="FFFFFF"/>
        </w:rPr>
        <w:t>Java</w:t>
      </w:r>
      <w:r>
        <w:rPr>
          <w:rFonts w:ascii="Helvetica" w:hAnsi="Helvetica"/>
          <w:color w:val="000000"/>
          <w:shd w:val="clear" w:color="auto" w:fill="FFFFFF"/>
        </w:rPr>
        <w:t xml:space="preserve"> </w:t>
      </w:r>
      <w:r>
        <w:rPr>
          <w:rFonts w:ascii="Helvetica" w:hAnsi="Helvetica" w:hint="eastAsia"/>
          <w:color w:val="000000"/>
          <w:shd w:val="clear" w:color="auto" w:fill="FFFFFF"/>
        </w:rPr>
        <w:t>EE</w:t>
      </w:r>
      <w:r>
        <w:rPr>
          <w:rFonts w:ascii="Helvetica" w:hAnsi="Helvetica" w:hint="eastAsia"/>
          <w:color w:val="000000"/>
          <w:shd w:val="clear" w:color="auto" w:fill="FFFFFF"/>
        </w:rPr>
        <w:t>标准，业界公司实现了很多产品，例如</w:t>
      </w:r>
      <w:r>
        <w:rPr>
          <w:rFonts w:ascii="Helvetica" w:hAnsi="Helvetica" w:hint="eastAsia"/>
          <w:color w:val="000000"/>
          <w:shd w:val="clear" w:color="auto" w:fill="FFFFFF"/>
        </w:rPr>
        <w:t>IBM</w:t>
      </w:r>
      <w:r>
        <w:rPr>
          <w:rFonts w:ascii="Helvetica" w:hAnsi="Helvetica" w:hint="eastAsia"/>
          <w:color w:val="000000"/>
          <w:shd w:val="clear" w:color="auto" w:fill="FFFFFF"/>
        </w:rPr>
        <w:t>的</w:t>
      </w:r>
      <w:r>
        <w:rPr>
          <w:rFonts w:ascii="Helvetica" w:hAnsi="Helvetica"/>
          <w:color w:val="000000"/>
          <w:shd w:val="clear" w:color="auto" w:fill="FFFFFF"/>
        </w:rPr>
        <w:t>WebSphere Application Server</w:t>
      </w:r>
      <w:r>
        <w:rPr>
          <w:rFonts w:ascii="Helvetica" w:hAnsi="Helvetica"/>
          <w:color w:val="000000"/>
          <w:shd w:val="clear" w:color="auto" w:fill="FFFFFF"/>
        </w:rPr>
        <w:t>（</w:t>
      </w:r>
      <w:r>
        <w:rPr>
          <w:rFonts w:ascii="Helvetica" w:hAnsi="Helvetica"/>
          <w:color w:val="000000"/>
          <w:shd w:val="clear" w:color="auto" w:fill="FFFFFF"/>
        </w:rPr>
        <w:t>WAS</w:t>
      </w:r>
      <w:r>
        <w:rPr>
          <w:rFonts w:ascii="Helvetica" w:hAnsi="Helvetica"/>
          <w:color w:val="000000"/>
          <w:shd w:val="clear" w:color="auto" w:fill="FFFFFF"/>
        </w:rPr>
        <w:t>），</w:t>
      </w:r>
      <w:r>
        <w:rPr>
          <w:rFonts w:ascii="Helvetica" w:hAnsi="Helvetica"/>
          <w:color w:val="000000"/>
          <w:shd w:val="clear" w:color="auto" w:fill="FFFFFF"/>
        </w:rPr>
        <w:t>Oracle</w:t>
      </w:r>
      <w:r>
        <w:rPr>
          <w:rFonts w:ascii="Helvetica" w:hAnsi="Helvetica"/>
          <w:color w:val="000000"/>
          <w:shd w:val="clear" w:color="auto" w:fill="FFFFFF"/>
        </w:rPr>
        <w:t>的</w:t>
      </w:r>
      <w:r>
        <w:rPr>
          <w:rFonts w:ascii="Helvetica" w:hAnsi="Helvetica"/>
          <w:color w:val="000000"/>
          <w:shd w:val="clear" w:color="auto" w:fill="FFFFFF"/>
        </w:rPr>
        <w:t>WebLogic</w:t>
      </w:r>
      <w:r>
        <w:rPr>
          <w:rFonts w:ascii="Helvetica" w:hAnsi="Helvetica"/>
          <w:color w:val="000000"/>
          <w:shd w:val="clear" w:color="auto" w:fill="FFFFFF"/>
        </w:rPr>
        <w:t>，</w:t>
      </w:r>
      <w:proofErr w:type="spellStart"/>
      <w:r>
        <w:rPr>
          <w:rFonts w:ascii="Helvetica" w:hAnsi="Helvetica"/>
          <w:color w:val="000000"/>
          <w:shd w:val="clear" w:color="auto" w:fill="FFFFFF"/>
        </w:rPr>
        <w:t>RedHat</w:t>
      </w:r>
      <w:proofErr w:type="spellEnd"/>
      <w:r>
        <w:rPr>
          <w:rFonts w:ascii="Helvetica" w:hAnsi="Helvetica"/>
          <w:color w:val="000000"/>
          <w:shd w:val="clear" w:color="auto" w:fill="FFFFFF"/>
        </w:rPr>
        <w:t>的</w:t>
      </w:r>
      <w:proofErr w:type="spellStart"/>
      <w:r>
        <w:rPr>
          <w:rFonts w:ascii="Helvetica" w:hAnsi="Helvetica"/>
          <w:color w:val="000000"/>
          <w:shd w:val="clear" w:color="auto" w:fill="FFFFFF"/>
        </w:rPr>
        <w:t>JBoss</w:t>
      </w:r>
      <w:proofErr w:type="spellEnd"/>
      <w:r>
        <w:rPr>
          <w:rFonts w:ascii="Helvetica" w:hAnsi="Helvetica"/>
          <w:color w:val="000000"/>
          <w:shd w:val="clear" w:color="auto" w:fill="FFFFFF"/>
        </w:rPr>
        <w:t>/</w:t>
      </w:r>
      <w:proofErr w:type="spellStart"/>
      <w:r>
        <w:rPr>
          <w:rFonts w:ascii="Helvetica" w:hAnsi="Helvetica"/>
          <w:color w:val="000000"/>
          <w:shd w:val="clear" w:color="auto" w:fill="FFFFFF"/>
        </w:rPr>
        <w:t>WildFly</w:t>
      </w:r>
      <w:proofErr w:type="spellEnd"/>
      <w:r>
        <w:rPr>
          <w:rFonts w:ascii="Helvetica" w:hAnsi="Helvetica"/>
          <w:color w:val="000000"/>
          <w:shd w:val="clear" w:color="auto" w:fill="FFFFFF"/>
        </w:rPr>
        <w:t>等等，这些实现都遵循</w:t>
      </w:r>
      <w:r>
        <w:rPr>
          <w:rFonts w:ascii="Helvetica" w:hAnsi="Helvetica"/>
          <w:color w:val="000000"/>
          <w:shd w:val="clear" w:color="auto" w:fill="FFFFFF"/>
        </w:rPr>
        <w:t>Java EE</w:t>
      </w:r>
      <w:r>
        <w:rPr>
          <w:rFonts w:ascii="Helvetica" w:hAnsi="Helvetica"/>
          <w:color w:val="000000"/>
          <w:shd w:val="clear" w:color="auto" w:fill="FFFFFF"/>
        </w:rPr>
        <w:t>的标准，而且实现了</w:t>
      </w:r>
      <w:r>
        <w:rPr>
          <w:rFonts w:ascii="Helvetica" w:hAnsi="Helvetica"/>
          <w:color w:val="000000"/>
          <w:shd w:val="clear" w:color="auto" w:fill="FFFFFF"/>
        </w:rPr>
        <w:t>Servlet spec</w:t>
      </w:r>
      <w:r>
        <w:rPr>
          <w:rFonts w:ascii="Helvetica" w:hAnsi="Helvetica"/>
          <w:color w:val="000000"/>
          <w:shd w:val="clear" w:color="auto" w:fill="FFFFFF"/>
        </w:rPr>
        <w:t>、</w:t>
      </w:r>
      <w:r>
        <w:rPr>
          <w:rFonts w:ascii="Helvetica" w:hAnsi="Helvetica"/>
          <w:color w:val="000000"/>
          <w:shd w:val="clear" w:color="auto" w:fill="FFFFFF"/>
        </w:rPr>
        <w:t>JPA spec</w:t>
      </w:r>
      <w:r>
        <w:rPr>
          <w:rFonts w:ascii="Helvetica" w:hAnsi="Helvetica"/>
          <w:color w:val="000000"/>
          <w:shd w:val="clear" w:color="auto" w:fill="FFFFFF"/>
        </w:rPr>
        <w:t>等大部分重要的</w:t>
      </w:r>
      <w:r>
        <w:rPr>
          <w:rFonts w:ascii="Helvetica" w:hAnsi="Helvetica"/>
          <w:color w:val="000000"/>
          <w:shd w:val="clear" w:color="auto" w:fill="FFFFFF"/>
        </w:rPr>
        <w:t>specification</w:t>
      </w:r>
      <w:r>
        <w:rPr>
          <w:rFonts w:ascii="Helvetica" w:hAnsi="Helvetica"/>
          <w:color w:val="000000"/>
          <w:shd w:val="clear" w:color="auto" w:fill="FFFFFF"/>
        </w:rPr>
        <w:t>，称为应用服务器（</w:t>
      </w:r>
      <w:r>
        <w:rPr>
          <w:rFonts w:ascii="Helvetica" w:hAnsi="Helvetica"/>
          <w:color w:val="000000"/>
          <w:shd w:val="clear" w:color="auto" w:fill="FFFFFF"/>
        </w:rPr>
        <w:t>Application Server</w:t>
      </w:r>
      <w:r>
        <w:rPr>
          <w:rFonts w:ascii="Helvetica" w:hAnsi="Helvetica"/>
          <w:color w:val="000000"/>
          <w:shd w:val="clear" w:color="auto" w:fill="FFFFFF"/>
        </w:rPr>
        <w:t>），</w:t>
      </w:r>
      <w:r>
        <w:rPr>
          <w:rFonts w:ascii="Helvetica" w:hAnsi="Helvetica"/>
          <w:color w:val="000000"/>
          <w:shd w:val="clear" w:color="auto" w:fill="FFFFFF"/>
        </w:rPr>
        <w:t>Java EE</w:t>
      </w:r>
      <w:r>
        <w:rPr>
          <w:rFonts w:ascii="Helvetica" w:hAnsi="Helvetica"/>
          <w:color w:val="000000"/>
          <w:shd w:val="clear" w:color="auto" w:fill="FFFFFF"/>
        </w:rPr>
        <w:t>规范保证了我们编写的应用能够部署</w:t>
      </w:r>
      <w:r>
        <w:rPr>
          <w:rFonts w:ascii="Helvetica" w:hAnsi="Helvetica"/>
          <w:color w:val="000000"/>
          <w:shd w:val="clear" w:color="auto" w:fill="FFFFFF"/>
        </w:rPr>
        <w:t>/</w:t>
      </w:r>
      <w:r>
        <w:rPr>
          <w:rFonts w:ascii="Helvetica" w:hAnsi="Helvetica"/>
          <w:color w:val="000000"/>
          <w:shd w:val="clear" w:color="auto" w:fill="FFFFFF"/>
        </w:rPr>
        <w:t>运行在上面；而在开源界更常用的</w:t>
      </w:r>
      <w:r>
        <w:rPr>
          <w:rFonts w:ascii="Helvetica" w:hAnsi="Helvetica"/>
          <w:color w:val="000000"/>
          <w:shd w:val="clear" w:color="auto" w:fill="FFFFFF"/>
        </w:rPr>
        <w:t>Tomcat/Jetty</w:t>
      </w:r>
      <w:r>
        <w:rPr>
          <w:rFonts w:ascii="Helvetica" w:hAnsi="Helvetica"/>
          <w:color w:val="000000"/>
          <w:shd w:val="clear" w:color="auto" w:fill="FFFFFF"/>
        </w:rPr>
        <w:t>则称为</w:t>
      </w:r>
      <w:r>
        <w:rPr>
          <w:rFonts w:ascii="Helvetica" w:hAnsi="Helvetica"/>
          <w:color w:val="000000"/>
          <w:shd w:val="clear" w:color="auto" w:fill="FFFFFF"/>
        </w:rPr>
        <w:t>Web</w:t>
      </w:r>
      <w:r>
        <w:rPr>
          <w:rFonts w:ascii="Helvetica" w:hAnsi="Helvetica"/>
          <w:color w:val="000000"/>
          <w:shd w:val="clear" w:color="auto" w:fill="FFFFFF"/>
        </w:rPr>
        <w:t>容器（</w:t>
      </w:r>
      <w:r>
        <w:rPr>
          <w:rFonts w:ascii="Helvetica" w:hAnsi="Helvetica"/>
          <w:color w:val="000000"/>
          <w:shd w:val="clear" w:color="auto" w:fill="FFFFFF"/>
        </w:rPr>
        <w:t>Web Container</w:t>
      </w:r>
      <w:r>
        <w:rPr>
          <w:rFonts w:ascii="Helvetica" w:hAnsi="Helvetica"/>
          <w:color w:val="000000"/>
          <w:shd w:val="clear" w:color="auto" w:fill="FFFFFF"/>
        </w:rPr>
        <w:t>），只实现了</w:t>
      </w:r>
      <w:r>
        <w:rPr>
          <w:rFonts w:ascii="Helvetica" w:hAnsi="Helvetica"/>
          <w:color w:val="000000"/>
          <w:shd w:val="clear" w:color="auto" w:fill="FFFFFF"/>
        </w:rPr>
        <w:t>Java EE</w:t>
      </w:r>
      <w:r>
        <w:rPr>
          <w:rFonts w:ascii="Helvetica" w:hAnsi="Helvetica"/>
          <w:color w:val="000000"/>
          <w:shd w:val="clear" w:color="auto" w:fill="FFFFFF"/>
        </w:rPr>
        <w:t>里的</w:t>
      </w:r>
      <w:r>
        <w:rPr>
          <w:rFonts w:ascii="Helvetica" w:hAnsi="Helvetica"/>
          <w:color w:val="000000"/>
          <w:shd w:val="clear" w:color="auto" w:fill="FFFFFF"/>
        </w:rPr>
        <w:t>Servlet spec</w:t>
      </w:r>
      <w:r>
        <w:rPr>
          <w:rFonts w:ascii="Helvetica" w:hAnsi="Helvetica"/>
          <w:color w:val="000000"/>
          <w:shd w:val="clear" w:color="auto" w:fill="FFFFFF"/>
        </w:rPr>
        <w:t>、</w:t>
      </w:r>
      <w:r>
        <w:rPr>
          <w:rFonts w:ascii="Helvetica" w:hAnsi="Helvetica"/>
          <w:color w:val="000000"/>
          <w:shd w:val="clear" w:color="auto" w:fill="FFFFFF"/>
        </w:rPr>
        <w:t>JSP spec</w:t>
      </w:r>
      <w:r>
        <w:rPr>
          <w:rFonts w:ascii="Helvetica" w:hAnsi="Helvetica"/>
          <w:color w:val="000000"/>
          <w:shd w:val="clear" w:color="auto" w:fill="FFFFFF"/>
        </w:rPr>
        <w:t>等和</w:t>
      </w:r>
      <w:r>
        <w:rPr>
          <w:rFonts w:ascii="Helvetica" w:hAnsi="Helvetica"/>
          <w:color w:val="000000"/>
          <w:shd w:val="clear" w:color="auto" w:fill="FFFFFF"/>
        </w:rPr>
        <w:t>Web</w:t>
      </w:r>
      <w:r>
        <w:rPr>
          <w:rFonts w:ascii="Helvetica" w:hAnsi="Helvetica"/>
          <w:color w:val="000000"/>
          <w:shd w:val="clear" w:color="auto" w:fill="FFFFFF"/>
        </w:rPr>
        <w:t>相关的</w:t>
      </w:r>
      <w:r>
        <w:rPr>
          <w:rFonts w:ascii="Helvetica" w:hAnsi="Helvetica"/>
          <w:color w:val="000000"/>
          <w:shd w:val="clear" w:color="auto" w:fill="FFFFFF"/>
        </w:rPr>
        <w:t>specification</w:t>
      </w:r>
      <w:r>
        <w:rPr>
          <w:rFonts w:ascii="Helvetica" w:hAnsi="Helvetica"/>
          <w:color w:val="000000"/>
          <w:shd w:val="clear" w:color="auto" w:fill="FFFFFF"/>
        </w:rPr>
        <w:t>，我们如果需要依赖注入，就需要自己引入</w:t>
      </w:r>
      <w:r>
        <w:rPr>
          <w:rFonts w:ascii="Helvetica" w:hAnsi="Helvetica"/>
          <w:color w:val="000000"/>
          <w:shd w:val="clear" w:color="auto" w:fill="FFFFFF"/>
        </w:rPr>
        <w:t>Spring</w:t>
      </w:r>
      <w:r>
        <w:rPr>
          <w:rFonts w:ascii="Helvetica" w:hAnsi="Helvetica"/>
          <w:color w:val="000000"/>
          <w:shd w:val="clear" w:color="auto" w:fill="FFFFFF"/>
        </w:rPr>
        <w:t>，需要用</w:t>
      </w:r>
      <w:r>
        <w:rPr>
          <w:rFonts w:ascii="Helvetica" w:hAnsi="Helvetica"/>
          <w:color w:val="000000"/>
          <w:shd w:val="clear" w:color="auto" w:fill="FFFFFF"/>
        </w:rPr>
        <w:t>JPA</w:t>
      </w:r>
      <w:r>
        <w:rPr>
          <w:rFonts w:ascii="Helvetica" w:hAnsi="Helvetica"/>
          <w:color w:val="000000"/>
          <w:shd w:val="clear" w:color="auto" w:fill="FFFFFF"/>
        </w:rPr>
        <w:t>访问关系</w:t>
      </w:r>
      <w:r>
        <w:rPr>
          <w:rFonts w:ascii="Helvetica" w:hAnsi="Helvetica"/>
          <w:color w:val="000000"/>
          <w:shd w:val="clear" w:color="auto" w:fill="FFFFFF"/>
        </w:rPr>
        <w:lastRenderedPageBreak/>
        <w:t>型数据库，就需要自己引入</w:t>
      </w:r>
      <w:r>
        <w:rPr>
          <w:rFonts w:ascii="Helvetica" w:hAnsi="Helvetica"/>
          <w:color w:val="000000"/>
          <w:shd w:val="clear" w:color="auto" w:fill="FFFFFF"/>
        </w:rPr>
        <w:t>Hibernate</w:t>
      </w:r>
      <w:r>
        <w:rPr>
          <w:rFonts w:ascii="Helvetica" w:hAnsi="Helvetica"/>
          <w:color w:val="000000"/>
          <w:shd w:val="clear" w:color="auto" w:fill="FFFFFF"/>
        </w:rPr>
        <w:t>。</w:t>
      </w:r>
    </w:p>
    <w:p w14:paraId="1D0B7FBB" w14:textId="020AAE31" w:rsidR="00B14EE0" w:rsidRDefault="002F6D1E" w:rsidP="005907B0">
      <w:pPr>
        <w:ind w:firstLine="480"/>
      </w:pPr>
      <w:r>
        <w:rPr>
          <w:rFonts w:hint="eastAsia"/>
        </w:rPr>
        <w:t>Spring</w:t>
      </w:r>
      <w:r>
        <w:rPr>
          <w:rFonts w:hint="eastAsia"/>
        </w:rPr>
        <w:t>中采用控制反转思想，框架（</w:t>
      </w:r>
      <w:r>
        <w:rPr>
          <w:rFonts w:hint="eastAsia"/>
        </w:rPr>
        <w:t>Framework</w:t>
      </w:r>
      <w:r>
        <w:rPr>
          <w:rFonts w:hint="eastAsia"/>
        </w:rPr>
        <w:t>）和库（</w:t>
      </w:r>
      <w:r>
        <w:rPr>
          <w:rFonts w:hint="eastAsia"/>
        </w:rPr>
        <w:t>Library</w:t>
      </w:r>
      <w:r>
        <w:rPr>
          <w:rFonts w:hint="eastAsia"/>
        </w:rPr>
        <w:t>）的最大区别就是控制反转，调用库中编写好的函数，还是主动的调用，而在框架下开发，编写好的程序有框架来执行，是被动的调用，编程者负责向框架中注入依赖，最为框架的回调、实现或被托管的对象，这样做可以解耦，解除作为主体的责任，专注于业户逻辑的实现。</w:t>
      </w:r>
      <w:r>
        <w:rPr>
          <w:rFonts w:hint="eastAsia"/>
        </w:rPr>
        <w:t>Spring</w:t>
      </w:r>
      <w:r>
        <w:rPr>
          <w:rFonts w:hint="eastAsia"/>
        </w:rPr>
        <w:t>中通过注解（</w:t>
      </w:r>
      <w:r>
        <w:rPr>
          <w:rFonts w:hint="eastAsia"/>
        </w:rPr>
        <w:t>annotation</w:t>
      </w:r>
      <w:r>
        <w:rPr>
          <w:rFonts w:hint="eastAsia"/>
        </w:rPr>
        <w:t>）</w:t>
      </w:r>
      <w:r>
        <w:rPr>
          <w:rFonts w:hint="eastAsia"/>
        </w:rPr>
        <w:t>@Component</w:t>
      </w:r>
      <w:r>
        <w:rPr>
          <w:rFonts w:hint="eastAsia"/>
        </w:rPr>
        <w:t>标示一个类需要框架来实例化对象，通过注解</w:t>
      </w:r>
      <w:r>
        <w:rPr>
          <w:rFonts w:hint="eastAsia"/>
        </w:rPr>
        <w:t>@</w:t>
      </w:r>
      <w:proofErr w:type="spellStart"/>
      <w:r>
        <w:rPr>
          <w:rFonts w:hint="eastAsia"/>
        </w:rPr>
        <w:t>Autowired</w:t>
      </w:r>
      <w:proofErr w:type="spellEnd"/>
      <w:r>
        <w:rPr>
          <w:rFonts w:hint="eastAsia"/>
        </w:rPr>
        <w:t>进行依赖注入，合成一个对象。</w:t>
      </w:r>
    </w:p>
    <w:p w14:paraId="4D5C2262" w14:textId="66AAA67A" w:rsidR="0089728B" w:rsidRDefault="0089728B" w:rsidP="005907B0">
      <w:pPr>
        <w:ind w:firstLine="480"/>
      </w:pPr>
      <w:r>
        <w:t>S</w:t>
      </w:r>
      <w:r>
        <w:rPr>
          <w:rFonts w:hint="eastAsia"/>
        </w:rPr>
        <w:t>pring</w:t>
      </w:r>
      <w:r>
        <w:t xml:space="preserve"> </w:t>
      </w:r>
      <w:r>
        <w:rPr>
          <w:rFonts w:hint="eastAsia"/>
        </w:rPr>
        <w:t>MVC</w:t>
      </w:r>
      <w:r>
        <w:rPr>
          <w:rFonts w:hint="eastAsia"/>
        </w:rPr>
        <w:t>模块</w:t>
      </w:r>
    </w:p>
    <w:p w14:paraId="3BC17B66" w14:textId="4AA9CD5C" w:rsidR="0089728B" w:rsidRDefault="00C648A1" w:rsidP="005907B0">
      <w:pPr>
        <w:ind w:firstLine="480"/>
        <w:rPr>
          <w:rFonts w:ascii="Helvetica" w:hAnsi="Helvetica"/>
          <w:color w:val="000000"/>
          <w:shd w:val="clear" w:color="auto" w:fill="FFFFFF"/>
        </w:rPr>
      </w:pPr>
      <w:r>
        <w:rPr>
          <w:rFonts w:hint="eastAsia"/>
        </w:rPr>
        <w:t>如上图</w:t>
      </w:r>
      <w:r>
        <w:rPr>
          <w:rFonts w:hint="eastAsia"/>
        </w:rPr>
        <w:t>Spring</w:t>
      </w:r>
      <w:r>
        <w:rPr>
          <w:rFonts w:hint="eastAsia"/>
        </w:rPr>
        <w:t>框架所示，其由许多模块组成，</w:t>
      </w:r>
      <w:proofErr w:type="gramStart"/>
      <w:r w:rsidR="00C905A9">
        <w:rPr>
          <w:rFonts w:ascii="Helvetica" w:hAnsi="Helvetica"/>
          <w:color w:val="000000"/>
          <w:shd w:val="clear" w:color="auto" w:fill="FFFFFF"/>
        </w:rPr>
        <w:t>最</w:t>
      </w:r>
      <w:proofErr w:type="gramEnd"/>
      <w:r w:rsidR="00C905A9">
        <w:rPr>
          <w:rFonts w:ascii="Helvetica" w:hAnsi="Helvetica"/>
          <w:color w:val="000000"/>
          <w:shd w:val="clear" w:color="auto" w:fill="FFFFFF"/>
        </w:rPr>
        <w:t>核心的有</w:t>
      </w:r>
      <w:r w:rsidR="00C905A9">
        <w:rPr>
          <w:rFonts w:ascii="Helvetica" w:hAnsi="Helvetica"/>
          <w:color w:val="000000"/>
          <w:shd w:val="clear" w:color="auto" w:fill="FFFFFF"/>
        </w:rPr>
        <w:t>spring-core</w:t>
      </w:r>
      <w:r w:rsidR="00C905A9">
        <w:rPr>
          <w:rFonts w:ascii="Helvetica" w:hAnsi="Helvetica"/>
          <w:color w:val="000000"/>
          <w:shd w:val="clear" w:color="auto" w:fill="FFFFFF"/>
        </w:rPr>
        <w:t>、</w:t>
      </w:r>
      <w:r w:rsidR="00C905A9">
        <w:rPr>
          <w:rFonts w:ascii="Helvetica" w:hAnsi="Helvetica"/>
          <w:color w:val="000000"/>
          <w:shd w:val="clear" w:color="auto" w:fill="FFFFFF"/>
        </w:rPr>
        <w:t>spring-beans</w:t>
      </w:r>
      <w:r w:rsidR="00C905A9">
        <w:rPr>
          <w:rFonts w:ascii="Helvetica" w:hAnsi="Helvetica"/>
          <w:color w:val="000000"/>
          <w:shd w:val="clear" w:color="auto" w:fill="FFFFFF"/>
        </w:rPr>
        <w:t>，和数据库交互的有</w:t>
      </w:r>
      <w:r w:rsidR="00C905A9">
        <w:rPr>
          <w:rFonts w:ascii="Helvetica" w:hAnsi="Helvetica"/>
          <w:color w:val="000000"/>
          <w:shd w:val="clear" w:color="auto" w:fill="FFFFFF"/>
        </w:rPr>
        <w:t>spring-</w:t>
      </w:r>
      <w:proofErr w:type="spellStart"/>
      <w:r w:rsidR="00C905A9">
        <w:rPr>
          <w:rFonts w:ascii="Helvetica" w:hAnsi="Helvetica"/>
          <w:color w:val="000000"/>
          <w:shd w:val="clear" w:color="auto" w:fill="FFFFFF"/>
        </w:rPr>
        <w:t>jdbc</w:t>
      </w:r>
      <w:proofErr w:type="spellEnd"/>
      <w:r w:rsidR="00C905A9">
        <w:rPr>
          <w:rFonts w:ascii="Helvetica" w:hAnsi="Helvetica"/>
          <w:color w:val="000000"/>
          <w:shd w:val="clear" w:color="auto" w:fill="FFFFFF"/>
        </w:rPr>
        <w:t>、</w:t>
      </w:r>
      <w:r w:rsidR="00C905A9">
        <w:rPr>
          <w:rFonts w:ascii="Helvetica" w:hAnsi="Helvetica"/>
          <w:color w:val="000000"/>
          <w:shd w:val="clear" w:color="auto" w:fill="FFFFFF"/>
        </w:rPr>
        <w:t>spring-</w:t>
      </w:r>
      <w:proofErr w:type="spellStart"/>
      <w:r w:rsidR="00C905A9">
        <w:rPr>
          <w:rFonts w:ascii="Helvetica" w:hAnsi="Helvetica"/>
          <w:color w:val="000000"/>
          <w:shd w:val="clear" w:color="auto" w:fill="FFFFFF"/>
        </w:rPr>
        <w:t>orm</w:t>
      </w:r>
      <w:proofErr w:type="spellEnd"/>
      <w:r w:rsidR="00C905A9">
        <w:rPr>
          <w:rFonts w:ascii="Helvetica" w:hAnsi="Helvetica"/>
          <w:color w:val="000000"/>
          <w:shd w:val="clear" w:color="auto" w:fill="FFFFFF"/>
        </w:rPr>
        <w:t>等，我们用</w:t>
      </w:r>
      <w:r w:rsidR="00C905A9">
        <w:rPr>
          <w:rFonts w:ascii="Helvetica" w:hAnsi="Helvetica"/>
          <w:color w:val="000000"/>
          <w:shd w:val="clear" w:color="auto" w:fill="FFFFFF"/>
        </w:rPr>
        <w:t>Spring</w:t>
      </w:r>
      <w:r w:rsidR="00C905A9">
        <w:rPr>
          <w:rFonts w:ascii="Helvetica" w:hAnsi="Helvetica"/>
          <w:color w:val="000000"/>
          <w:shd w:val="clear" w:color="auto" w:fill="FFFFFF"/>
        </w:rPr>
        <w:t>来构建</w:t>
      </w:r>
      <w:r w:rsidR="00C905A9">
        <w:rPr>
          <w:rFonts w:ascii="Helvetica" w:hAnsi="Helvetica" w:hint="eastAsia"/>
          <w:color w:val="000000"/>
          <w:shd w:val="clear" w:color="auto" w:fill="FFFFFF"/>
        </w:rPr>
        <w:t>RESTful</w:t>
      </w:r>
      <w:r w:rsidR="00C905A9">
        <w:rPr>
          <w:rFonts w:ascii="Helvetica" w:hAnsi="Helvetica" w:hint="eastAsia"/>
          <w:color w:val="000000"/>
          <w:shd w:val="clear" w:color="auto" w:fill="FFFFFF"/>
        </w:rPr>
        <w:t>接口</w:t>
      </w:r>
      <w:r w:rsidR="00C905A9">
        <w:rPr>
          <w:rFonts w:ascii="Helvetica" w:hAnsi="Helvetica"/>
          <w:color w:val="000000"/>
          <w:shd w:val="clear" w:color="auto" w:fill="FFFFFF"/>
        </w:rPr>
        <w:t>，</w:t>
      </w:r>
      <w:r w:rsidR="00C905A9">
        <w:rPr>
          <w:rFonts w:ascii="Helvetica" w:hAnsi="Helvetica" w:hint="eastAsia"/>
          <w:color w:val="000000"/>
          <w:shd w:val="clear" w:color="auto" w:fill="FFFFFF"/>
        </w:rPr>
        <w:t>介绍一下</w:t>
      </w:r>
      <w:r w:rsidR="00C905A9">
        <w:rPr>
          <w:rFonts w:ascii="Helvetica" w:hAnsi="Helvetica"/>
          <w:color w:val="000000"/>
          <w:shd w:val="clear" w:color="auto" w:fill="FFFFFF"/>
        </w:rPr>
        <w:t>Spring Web MVC</w:t>
      </w:r>
      <w:r w:rsidR="00C905A9">
        <w:rPr>
          <w:rFonts w:ascii="Helvetica" w:hAnsi="Helvetica"/>
          <w:color w:val="000000"/>
          <w:shd w:val="clear" w:color="auto" w:fill="FFFFFF"/>
        </w:rPr>
        <w:t>模块。</w:t>
      </w:r>
    </w:p>
    <w:p w14:paraId="276FB64C" w14:textId="7DB3049F" w:rsidR="00862F07" w:rsidRDefault="00862F07" w:rsidP="005907B0">
      <w:pPr>
        <w:ind w:firstLine="480"/>
        <w:rPr>
          <w:rFonts w:ascii="Helvetica" w:hAnsi="Helvetica"/>
          <w:color w:val="000000"/>
          <w:shd w:val="clear" w:color="auto" w:fill="FFFFFF"/>
        </w:rPr>
      </w:pPr>
      <w:r>
        <w:rPr>
          <w:noProof/>
        </w:rPr>
        <w:drawing>
          <wp:anchor distT="0" distB="0" distL="114300" distR="114300" simplePos="0" relativeHeight="251710464" behindDoc="0" locked="0" layoutInCell="1" allowOverlap="1" wp14:anchorId="760BB827" wp14:editId="1DE6BB80">
            <wp:simplePos x="0" y="0"/>
            <wp:positionH relativeFrom="margin">
              <wp:align>left</wp:align>
            </wp:positionH>
            <wp:positionV relativeFrom="paragraph">
              <wp:posOffset>1377625</wp:posOffset>
            </wp:positionV>
            <wp:extent cx="5381625" cy="2847975"/>
            <wp:effectExtent l="0" t="0" r="9525" b="952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381625" cy="2847975"/>
                    </a:xfrm>
                    <a:prstGeom prst="rect">
                      <a:avLst/>
                    </a:prstGeom>
                  </pic:spPr>
                </pic:pic>
              </a:graphicData>
            </a:graphic>
          </wp:anchor>
        </w:drawing>
      </w:r>
      <w:r>
        <w:rPr>
          <w:rFonts w:ascii="Helvetica" w:hAnsi="Helvetica"/>
          <w:color w:val="000000"/>
          <w:shd w:val="clear" w:color="auto" w:fill="FFFFFF"/>
        </w:rPr>
        <w:t>Servlet</w:t>
      </w:r>
      <w:r>
        <w:rPr>
          <w:rFonts w:ascii="Helvetica" w:hAnsi="Helvetica"/>
          <w:color w:val="000000"/>
          <w:shd w:val="clear" w:color="auto" w:fill="FFFFFF"/>
        </w:rPr>
        <w:t>是</w:t>
      </w:r>
      <w:r>
        <w:rPr>
          <w:rFonts w:ascii="Helvetica" w:hAnsi="Helvetica"/>
          <w:color w:val="000000"/>
          <w:shd w:val="clear" w:color="auto" w:fill="FFFFFF"/>
        </w:rPr>
        <w:t>Java EE</w:t>
      </w:r>
      <w:r>
        <w:rPr>
          <w:rFonts w:ascii="Helvetica" w:hAnsi="Helvetica"/>
          <w:color w:val="000000"/>
          <w:shd w:val="clear" w:color="auto" w:fill="FFFFFF"/>
        </w:rPr>
        <w:t>里处理</w:t>
      </w:r>
      <w:r>
        <w:rPr>
          <w:rFonts w:ascii="Helvetica" w:hAnsi="Helvetica"/>
          <w:color w:val="000000"/>
          <w:shd w:val="clear" w:color="auto" w:fill="FFFFFF"/>
        </w:rPr>
        <w:t>HTTP</w:t>
      </w:r>
      <w:r>
        <w:rPr>
          <w:rFonts w:ascii="Helvetica" w:hAnsi="Helvetica"/>
          <w:color w:val="000000"/>
          <w:shd w:val="clear" w:color="auto" w:fill="FFFFFF"/>
        </w:rPr>
        <w:t>请求的技术</w:t>
      </w:r>
      <w:r>
        <w:rPr>
          <w:rFonts w:ascii="Helvetica" w:hAnsi="Helvetica"/>
          <w:color w:val="000000"/>
          <w:shd w:val="clear" w:color="auto" w:fill="FFFFFF"/>
        </w:rPr>
        <w:t>/</w:t>
      </w:r>
      <w:r>
        <w:rPr>
          <w:rFonts w:ascii="Helvetica" w:hAnsi="Helvetica"/>
          <w:color w:val="000000"/>
          <w:shd w:val="clear" w:color="auto" w:fill="FFFFFF"/>
        </w:rPr>
        <w:t>规范，</w:t>
      </w:r>
      <w:r>
        <w:rPr>
          <w:rFonts w:ascii="Helvetica" w:hAnsi="Helvetica"/>
          <w:color w:val="000000"/>
          <w:shd w:val="clear" w:color="auto" w:fill="FFFFFF"/>
        </w:rPr>
        <w:t>Spring MVC</w:t>
      </w:r>
      <w:r>
        <w:rPr>
          <w:rFonts w:ascii="Helvetica" w:hAnsi="Helvetica"/>
          <w:color w:val="000000"/>
          <w:shd w:val="clear" w:color="auto" w:fill="FFFFFF"/>
        </w:rPr>
        <w:t>也是基于</w:t>
      </w:r>
      <w:r>
        <w:rPr>
          <w:rFonts w:ascii="Helvetica" w:hAnsi="Helvetica"/>
          <w:color w:val="000000"/>
          <w:shd w:val="clear" w:color="auto" w:fill="FFFFFF"/>
        </w:rPr>
        <w:t>servlet</w:t>
      </w:r>
      <w:r>
        <w:rPr>
          <w:rFonts w:ascii="Helvetica" w:hAnsi="Helvetica"/>
          <w:color w:val="000000"/>
          <w:shd w:val="clear" w:color="auto" w:fill="FFFFFF"/>
        </w:rPr>
        <w:t>来设计的，基于一个核心的</w:t>
      </w:r>
      <w:proofErr w:type="spellStart"/>
      <w:r>
        <w:rPr>
          <w:rStyle w:val="HTML"/>
          <w:color w:val="000000"/>
          <w:sz w:val="23"/>
          <w:szCs w:val="23"/>
          <w:bdr w:val="single" w:sz="6" w:space="1" w:color="D5D5E9" w:frame="1"/>
          <w:shd w:val="clear" w:color="auto" w:fill="EEEEFF"/>
        </w:rPr>
        <w:t>DispatcherServlet</w:t>
      </w:r>
      <w:proofErr w:type="spellEnd"/>
      <w:r>
        <w:rPr>
          <w:rFonts w:ascii="Helvetica" w:hAnsi="Helvetica"/>
          <w:color w:val="000000"/>
          <w:shd w:val="clear" w:color="auto" w:fill="FFFFFF"/>
        </w:rPr>
        <w:t>，</w:t>
      </w:r>
      <w:r>
        <w:rPr>
          <w:rFonts w:ascii="Helvetica" w:hAnsi="Helvetica"/>
          <w:color w:val="000000"/>
          <w:shd w:val="clear" w:color="auto" w:fill="FFFFFF"/>
        </w:rPr>
        <w:t>HTTP</w:t>
      </w:r>
      <w:r>
        <w:rPr>
          <w:rFonts w:ascii="Helvetica" w:hAnsi="Helvetica"/>
          <w:color w:val="000000"/>
          <w:shd w:val="clear" w:color="auto" w:fill="FFFFFF"/>
        </w:rPr>
        <w:t>请求进来之后由它分发给其他的</w:t>
      </w:r>
      <w:r>
        <w:rPr>
          <w:rFonts w:ascii="Helvetica" w:hAnsi="Helvetica"/>
          <w:color w:val="000000"/>
          <w:shd w:val="clear" w:color="auto" w:fill="FFFFFF"/>
        </w:rPr>
        <w:t>Controller</w:t>
      </w:r>
      <w:r>
        <w:rPr>
          <w:rFonts w:ascii="Helvetica" w:hAnsi="Helvetica"/>
          <w:color w:val="000000"/>
          <w:shd w:val="clear" w:color="auto" w:fill="FFFFFF"/>
        </w:rPr>
        <w:t>处理。</w:t>
      </w:r>
      <w:r>
        <w:rPr>
          <w:rFonts w:ascii="Helvetica" w:hAnsi="Helvetica" w:hint="eastAsia"/>
          <w:color w:val="000000"/>
          <w:shd w:val="clear" w:color="auto" w:fill="FFFFFF"/>
        </w:rPr>
        <w:t>其实现了</w:t>
      </w:r>
      <w:r>
        <w:rPr>
          <w:rFonts w:ascii="Helvetica" w:hAnsi="Helvetica" w:hint="eastAsia"/>
          <w:color w:val="000000"/>
          <w:shd w:val="clear" w:color="auto" w:fill="FFFFFF"/>
        </w:rPr>
        <w:t>MVC</w:t>
      </w:r>
      <w:r>
        <w:rPr>
          <w:rFonts w:ascii="Helvetica" w:hAnsi="Helvetica" w:hint="eastAsia"/>
          <w:color w:val="000000"/>
          <w:shd w:val="clear" w:color="auto" w:fill="FFFFFF"/>
        </w:rPr>
        <w:t>的设计模式，</w:t>
      </w:r>
      <w:r>
        <w:rPr>
          <w:rFonts w:ascii="Helvetica" w:hAnsi="Helvetica" w:hint="eastAsia"/>
          <w:color w:val="000000"/>
          <w:shd w:val="clear" w:color="auto" w:fill="FFFFFF"/>
        </w:rPr>
        <w:t>Model</w:t>
      </w:r>
      <w:r>
        <w:rPr>
          <w:rFonts w:ascii="Helvetica" w:hAnsi="Helvetica" w:hint="eastAsia"/>
          <w:color w:val="000000"/>
          <w:shd w:val="clear" w:color="auto" w:fill="FFFFFF"/>
        </w:rPr>
        <w:t>负责封装应用数据层，</w:t>
      </w:r>
      <w:r>
        <w:rPr>
          <w:rFonts w:ascii="Helvetica" w:hAnsi="Helvetica" w:hint="eastAsia"/>
          <w:color w:val="000000"/>
          <w:shd w:val="clear" w:color="auto" w:fill="FFFFFF"/>
        </w:rPr>
        <w:t>View</w:t>
      </w:r>
      <w:r>
        <w:rPr>
          <w:rFonts w:ascii="Helvetica" w:hAnsi="Helvetica" w:hint="eastAsia"/>
          <w:color w:val="000000"/>
          <w:shd w:val="clear" w:color="auto" w:fill="FFFFFF"/>
        </w:rPr>
        <w:t>负责渲染应用数据，通常生成浏览器解释的</w:t>
      </w:r>
      <w:r>
        <w:rPr>
          <w:rFonts w:ascii="Helvetica" w:hAnsi="Helvetica" w:hint="eastAsia"/>
          <w:color w:val="000000"/>
          <w:shd w:val="clear" w:color="auto" w:fill="FFFFFF"/>
        </w:rPr>
        <w:t>HTML</w:t>
      </w:r>
      <w:r>
        <w:rPr>
          <w:rFonts w:ascii="Helvetica" w:hAnsi="Helvetica" w:hint="eastAsia"/>
          <w:color w:val="000000"/>
          <w:shd w:val="clear" w:color="auto" w:fill="FFFFFF"/>
        </w:rPr>
        <w:t>文件，</w:t>
      </w:r>
      <w:r>
        <w:rPr>
          <w:rFonts w:ascii="Helvetica" w:hAnsi="Helvetica" w:hint="eastAsia"/>
          <w:color w:val="000000"/>
          <w:shd w:val="clear" w:color="auto" w:fill="FFFFFF"/>
        </w:rPr>
        <w:t>Controller</w:t>
      </w:r>
      <w:r>
        <w:rPr>
          <w:rFonts w:ascii="Helvetica" w:hAnsi="Helvetica" w:hint="eastAsia"/>
          <w:color w:val="000000"/>
          <w:shd w:val="clear" w:color="auto" w:fill="FFFFFF"/>
        </w:rPr>
        <w:t>负责处理用户请求，绑定相应的模型并传给</w:t>
      </w:r>
      <w:r>
        <w:rPr>
          <w:rFonts w:ascii="Helvetica" w:hAnsi="Helvetica" w:hint="eastAsia"/>
          <w:color w:val="000000"/>
          <w:shd w:val="clear" w:color="auto" w:fill="FFFFFF"/>
        </w:rPr>
        <w:t>view</w:t>
      </w:r>
      <w:proofErr w:type="gramStart"/>
      <w:r>
        <w:rPr>
          <w:rFonts w:ascii="Helvetica" w:hAnsi="Helvetica" w:hint="eastAsia"/>
          <w:color w:val="000000"/>
          <w:shd w:val="clear" w:color="auto" w:fill="FFFFFF"/>
        </w:rPr>
        <w:t>层做渲染</w:t>
      </w:r>
      <w:proofErr w:type="gramEnd"/>
      <w:r>
        <w:rPr>
          <w:rFonts w:ascii="Helvetica" w:hAnsi="Helvetica" w:hint="eastAsia"/>
          <w:color w:val="000000"/>
          <w:shd w:val="clear" w:color="auto" w:fill="FFFFFF"/>
        </w:rPr>
        <w:t>。</w:t>
      </w:r>
    </w:p>
    <w:p w14:paraId="0FD25D26" w14:textId="29A875C7" w:rsidR="00C905A9" w:rsidRDefault="000B6F18" w:rsidP="005907B0">
      <w:pPr>
        <w:ind w:firstLine="480"/>
      </w:pPr>
      <w:r>
        <w:rPr>
          <w:rFonts w:hint="eastAsia"/>
        </w:rPr>
        <w:t>1</w:t>
      </w:r>
      <w:r>
        <w:rPr>
          <w:rFonts w:hint="eastAsia"/>
        </w:rPr>
        <w:t>、</w:t>
      </w:r>
      <w:proofErr w:type="spellStart"/>
      <w:r>
        <w:rPr>
          <w:rFonts w:hint="eastAsia"/>
        </w:rPr>
        <w:t>DispatchServlet</w:t>
      </w:r>
      <w:proofErr w:type="spellEnd"/>
      <w:r>
        <w:rPr>
          <w:rFonts w:hint="eastAsia"/>
        </w:rPr>
        <w:t>接受</w:t>
      </w:r>
      <w:r>
        <w:rPr>
          <w:rFonts w:hint="eastAsia"/>
        </w:rPr>
        <w:t>http</w:t>
      </w:r>
      <w:r>
        <w:rPr>
          <w:rFonts w:hint="eastAsia"/>
        </w:rPr>
        <w:t>请求，查询</w:t>
      </w:r>
      <w:r>
        <w:rPr>
          <w:rFonts w:hint="eastAsia"/>
        </w:rPr>
        <w:t>Handler</w:t>
      </w:r>
      <w:r>
        <w:t xml:space="preserve"> </w:t>
      </w:r>
      <w:r>
        <w:rPr>
          <w:rFonts w:hint="eastAsia"/>
        </w:rPr>
        <w:t>Mapping</w:t>
      </w:r>
      <w:r>
        <w:rPr>
          <w:rFonts w:hint="eastAsia"/>
        </w:rPr>
        <w:t>找到对应的</w:t>
      </w:r>
      <w:r>
        <w:rPr>
          <w:rFonts w:hint="eastAsia"/>
        </w:rPr>
        <w:t>controller</w:t>
      </w:r>
    </w:p>
    <w:p w14:paraId="3EBB2F4E" w14:textId="25DC9BB4" w:rsidR="000B6F18" w:rsidRDefault="000B6F18" w:rsidP="005907B0">
      <w:pPr>
        <w:ind w:firstLine="480"/>
      </w:pPr>
      <w:r>
        <w:t>2</w:t>
      </w:r>
      <w:r>
        <w:rPr>
          <w:rFonts w:hint="eastAsia"/>
        </w:rPr>
        <w:t>、</w:t>
      </w:r>
      <w:proofErr w:type="spellStart"/>
      <w:r>
        <w:rPr>
          <w:rFonts w:hint="eastAsia"/>
        </w:rPr>
        <w:t>DispatchServlet</w:t>
      </w:r>
      <w:proofErr w:type="spellEnd"/>
      <w:r>
        <w:rPr>
          <w:rFonts w:hint="eastAsia"/>
        </w:rPr>
        <w:t>将请求传给对应的</w:t>
      </w:r>
      <w:r>
        <w:rPr>
          <w:rFonts w:hint="eastAsia"/>
        </w:rPr>
        <w:t>controller</w:t>
      </w:r>
      <w:r>
        <w:rPr>
          <w:rFonts w:hint="eastAsia"/>
        </w:rPr>
        <w:t>，根据请求方法、</w:t>
      </w:r>
      <w:proofErr w:type="spellStart"/>
      <w:r>
        <w:rPr>
          <w:rFonts w:hint="eastAsia"/>
        </w:rPr>
        <w:t>uri</w:t>
      </w:r>
      <w:proofErr w:type="spellEnd"/>
      <w:r>
        <w:rPr>
          <w:rFonts w:hint="eastAsia"/>
        </w:rPr>
        <w:t>调用特定的处理方法，执行设定好的业务逻辑，返回</w:t>
      </w:r>
      <w:r>
        <w:rPr>
          <w:rFonts w:hint="eastAsia"/>
        </w:rPr>
        <w:t>view</w:t>
      </w:r>
      <w:r>
        <w:rPr>
          <w:rFonts w:hint="eastAsia"/>
        </w:rPr>
        <w:t>名字给</w:t>
      </w:r>
      <w:proofErr w:type="spellStart"/>
      <w:r>
        <w:rPr>
          <w:rFonts w:hint="eastAsia"/>
        </w:rPr>
        <w:t>DispatchServlet</w:t>
      </w:r>
      <w:proofErr w:type="spellEnd"/>
      <w:r>
        <w:rPr>
          <w:rFonts w:hint="eastAsia"/>
        </w:rPr>
        <w:t>；</w:t>
      </w:r>
    </w:p>
    <w:p w14:paraId="6571EFB5" w14:textId="31C0DF4D" w:rsidR="000B6F18" w:rsidRDefault="000B6F18" w:rsidP="005907B0">
      <w:pPr>
        <w:ind w:firstLine="480"/>
      </w:pPr>
      <w:r>
        <w:rPr>
          <w:rFonts w:hint="eastAsia"/>
        </w:rPr>
        <w:t>3</w:t>
      </w:r>
      <w:r>
        <w:rPr>
          <w:rFonts w:hint="eastAsia"/>
        </w:rPr>
        <w:t>、</w:t>
      </w:r>
      <w:proofErr w:type="spellStart"/>
      <w:r>
        <w:rPr>
          <w:rFonts w:hint="eastAsia"/>
        </w:rPr>
        <w:t>DispatchServlet</w:t>
      </w:r>
      <w:proofErr w:type="spellEnd"/>
      <w:r>
        <w:rPr>
          <w:rFonts w:hint="eastAsia"/>
        </w:rPr>
        <w:t>通过</w:t>
      </w:r>
      <w:r>
        <w:rPr>
          <w:rFonts w:hint="eastAsia"/>
        </w:rPr>
        <w:t>View</w:t>
      </w:r>
      <w:r>
        <w:t xml:space="preserve"> </w:t>
      </w:r>
      <w:r>
        <w:rPr>
          <w:rFonts w:hint="eastAsia"/>
        </w:rPr>
        <w:t>Resolver</w:t>
      </w:r>
      <w:r>
        <w:rPr>
          <w:rFonts w:hint="eastAsia"/>
        </w:rPr>
        <w:t>得到对应的</w:t>
      </w:r>
      <w:r>
        <w:rPr>
          <w:rFonts w:hint="eastAsia"/>
        </w:rPr>
        <w:t>View</w:t>
      </w:r>
    </w:p>
    <w:p w14:paraId="4F435833" w14:textId="57C505BC" w:rsidR="000B6F18" w:rsidRDefault="000B6F18" w:rsidP="005907B0">
      <w:pPr>
        <w:ind w:firstLine="480"/>
      </w:pPr>
      <w:r>
        <w:t>4</w:t>
      </w:r>
      <w:r>
        <w:rPr>
          <w:rFonts w:hint="eastAsia"/>
        </w:rPr>
        <w:t>、</w:t>
      </w:r>
      <w:proofErr w:type="spellStart"/>
      <w:r>
        <w:rPr>
          <w:rFonts w:hint="eastAsia"/>
        </w:rPr>
        <w:t>DispatchServler</w:t>
      </w:r>
      <w:proofErr w:type="spellEnd"/>
      <w:r>
        <w:rPr>
          <w:rFonts w:hint="eastAsia"/>
        </w:rPr>
        <w:t>得到了</w:t>
      </w:r>
      <w:r>
        <w:rPr>
          <w:rFonts w:hint="eastAsia"/>
        </w:rPr>
        <w:t>view</w:t>
      </w:r>
      <w:r>
        <w:rPr>
          <w:rFonts w:hint="eastAsia"/>
        </w:rPr>
        <w:t>，将其和</w:t>
      </w:r>
      <w:r>
        <w:rPr>
          <w:rFonts w:hint="eastAsia"/>
        </w:rPr>
        <w:t>model</w:t>
      </w:r>
      <w:r>
        <w:rPr>
          <w:rFonts w:hint="eastAsia"/>
        </w:rPr>
        <w:t>结合，渲染后返回给浏览器</w:t>
      </w:r>
    </w:p>
    <w:p w14:paraId="3C79DD81" w14:textId="1878595E" w:rsidR="000B6F18" w:rsidRDefault="000B6F18" w:rsidP="005907B0">
      <w:pPr>
        <w:ind w:firstLine="480"/>
      </w:pPr>
      <w:r>
        <w:rPr>
          <w:rFonts w:hint="eastAsia"/>
        </w:rPr>
        <w:t>通过</w:t>
      </w:r>
      <w:r>
        <w:rPr>
          <w:rFonts w:hint="eastAsia"/>
        </w:rPr>
        <w:t>MVC</w:t>
      </w:r>
      <w:r>
        <w:rPr>
          <w:rFonts w:hint="eastAsia"/>
        </w:rPr>
        <w:t>设计模式，使得应用程序的不同方面（输入逻辑、业务逻辑和展示逻辑）</w:t>
      </w:r>
      <w:r w:rsidR="00D451F5">
        <w:rPr>
          <w:rFonts w:hint="eastAsia"/>
        </w:rPr>
        <w:t>分离开，在元素之间建立松散耦合的关系以利于扩展和复用。</w:t>
      </w:r>
    </w:p>
    <w:p w14:paraId="4765786F" w14:textId="1C25AD5F" w:rsidR="002F6D1E" w:rsidRDefault="002F6D1E" w:rsidP="005907B0">
      <w:pPr>
        <w:ind w:firstLine="480"/>
      </w:pPr>
      <w:r>
        <w:lastRenderedPageBreak/>
        <w:t>T</w:t>
      </w:r>
      <w:r>
        <w:rPr>
          <w:rFonts w:hint="eastAsia"/>
        </w:rPr>
        <w:t>omcat</w:t>
      </w:r>
      <w:r>
        <w:rPr>
          <w:rFonts w:hint="eastAsia"/>
        </w:rPr>
        <w:t>服务器</w:t>
      </w:r>
    </w:p>
    <w:p w14:paraId="2E755547" w14:textId="72DC889C" w:rsidR="002F6D1E" w:rsidRDefault="0089728B" w:rsidP="005907B0">
      <w:pPr>
        <w:ind w:firstLine="480"/>
        <w:rPr>
          <w:rFonts w:ascii="Helvetica" w:hAnsi="Helvetica"/>
          <w:color w:val="000000"/>
          <w:shd w:val="clear" w:color="auto" w:fill="FFFFFF"/>
        </w:rPr>
      </w:pPr>
      <w:r>
        <w:rPr>
          <w:noProof/>
        </w:rPr>
        <w:drawing>
          <wp:anchor distT="0" distB="0" distL="114300" distR="114300" simplePos="0" relativeHeight="251709440" behindDoc="0" locked="0" layoutInCell="1" allowOverlap="1" wp14:anchorId="1B344D35" wp14:editId="53B9F529">
            <wp:simplePos x="0" y="0"/>
            <wp:positionH relativeFrom="margin">
              <wp:align>right</wp:align>
            </wp:positionH>
            <wp:positionV relativeFrom="paragraph">
              <wp:posOffset>1926915</wp:posOffset>
            </wp:positionV>
            <wp:extent cx="5753100" cy="27813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3100" cy="2781300"/>
                    </a:xfrm>
                    <a:prstGeom prst="rect">
                      <a:avLst/>
                    </a:prstGeom>
                  </pic:spPr>
                </pic:pic>
              </a:graphicData>
            </a:graphic>
          </wp:anchor>
        </w:drawing>
      </w:r>
      <w:r>
        <w:rPr>
          <w:rFonts w:hint="eastAsia"/>
        </w:rPr>
        <w:t>Tomcat</w:t>
      </w:r>
      <w:r>
        <w:rPr>
          <w:rFonts w:hint="eastAsia"/>
        </w:rPr>
        <w:t>是一个</w:t>
      </w:r>
      <w:r>
        <w:rPr>
          <w:rFonts w:hint="eastAsia"/>
        </w:rPr>
        <w:t>web</w:t>
      </w:r>
      <w:r>
        <w:rPr>
          <w:rFonts w:hint="eastAsia"/>
        </w:rPr>
        <w:t>容器（</w:t>
      </w:r>
      <w:r>
        <w:rPr>
          <w:rFonts w:hint="eastAsia"/>
        </w:rPr>
        <w:t>Web</w:t>
      </w:r>
      <w:r>
        <w:t xml:space="preserve"> </w:t>
      </w:r>
      <w:r>
        <w:rPr>
          <w:rFonts w:hint="eastAsia"/>
        </w:rPr>
        <w:t>Container</w:t>
      </w:r>
      <w:r>
        <w:rPr>
          <w:rFonts w:hint="eastAsia"/>
        </w:rPr>
        <w:t>），</w:t>
      </w:r>
      <w:r>
        <w:rPr>
          <w:rFonts w:ascii="Helvetica" w:hAnsi="Helvetica"/>
          <w:color w:val="000000"/>
          <w:shd w:val="clear" w:color="auto" w:fill="FFFFFF"/>
        </w:rPr>
        <w:t>我们用</w:t>
      </w:r>
      <w:r>
        <w:rPr>
          <w:rFonts w:ascii="Helvetica" w:hAnsi="Helvetica"/>
          <w:color w:val="000000"/>
          <w:shd w:val="clear" w:color="auto" w:fill="FFFFFF"/>
        </w:rPr>
        <w:t>Spring</w:t>
      </w:r>
      <w:r>
        <w:rPr>
          <w:rFonts w:ascii="Helvetica" w:hAnsi="Helvetica"/>
          <w:color w:val="000000"/>
          <w:shd w:val="clear" w:color="auto" w:fill="FFFFFF"/>
        </w:rPr>
        <w:t>构建的</w:t>
      </w:r>
      <w:r>
        <w:rPr>
          <w:rFonts w:ascii="Helvetica" w:hAnsi="Helvetica"/>
          <w:color w:val="000000"/>
          <w:shd w:val="clear" w:color="auto" w:fill="FFFFFF"/>
        </w:rPr>
        <w:t>Web</w:t>
      </w:r>
      <w:r>
        <w:rPr>
          <w:rFonts w:ascii="Helvetica" w:hAnsi="Helvetica"/>
          <w:color w:val="000000"/>
          <w:shd w:val="clear" w:color="auto" w:fill="FFFFFF"/>
        </w:rPr>
        <w:t>应用是要借助一个容器来运行的，比如</w:t>
      </w:r>
      <w:r>
        <w:rPr>
          <w:rFonts w:ascii="Helvetica" w:hAnsi="Helvetica"/>
          <w:color w:val="000000"/>
          <w:shd w:val="clear" w:color="auto" w:fill="FFFFFF"/>
        </w:rPr>
        <w:t>Tomcat</w:t>
      </w:r>
      <w:r>
        <w:rPr>
          <w:rFonts w:ascii="Helvetica" w:hAnsi="Helvetica"/>
          <w:color w:val="000000"/>
          <w:shd w:val="clear" w:color="auto" w:fill="FFFFFF"/>
        </w:rPr>
        <w:t>、</w:t>
      </w:r>
      <w:r>
        <w:rPr>
          <w:rFonts w:ascii="Helvetica" w:hAnsi="Helvetica"/>
          <w:color w:val="000000"/>
          <w:shd w:val="clear" w:color="auto" w:fill="FFFFFF"/>
        </w:rPr>
        <w:t>Jetty</w:t>
      </w:r>
      <w:r>
        <w:rPr>
          <w:rFonts w:ascii="Helvetica" w:hAnsi="Helvetica"/>
          <w:color w:val="000000"/>
          <w:shd w:val="clear" w:color="auto" w:fill="FFFFFF"/>
        </w:rPr>
        <w:t>，</w:t>
      </w:r>
      <w:proofErr w:type="spellStart"/>
      <w:r>
        <w:rPr>
          <w:rFonts w:ascii="Helvetica" w:hAnsi="Helvetica"/>
          <w:color w:val="000000"/>
          <w:shd w:val="clear" w:color="auto" w:fill="FFFFFF"/>
        </w:rPr>
        <w:t>GlassFish</w:t>
      </w:r>
      <w:proofErr w:type="spellEnd"/>
      <w:r>
        <w:rPr>
          <w:rFonts w:ascii="Helvetica" w:hAnsi="Helvetica"/>
          <w:color w:val="000000"/>
          <w:shd w:val="clear" w:color="auto" w:fill="FFFFFF"/>
        </w:rPr>
        <w:t>。因为无论是用</w:t>
      </w:r>
      <w:r>
        <w:rPr>
          <w:rFonts w:ascii="Helvetica" w:hAnsi="Helvetica"/>
          <w:color w:val="000000"/>
          <w:shd w:val="clear" w:color="auto" w:fill="FFFFFF"/>
        </w:rPr>
        <w:t>Spring</w:t>
      </w:r>
      <w:r>
        <w:rPr>
          <w:rFonts w:ascii="Helvetica" w:hAnsi="Helvetica"/>
          <w:color w:val="000000"/>
          <w:shd w:val="clear" w:color="auto" w:fill="FFFFFF"/>
        </w:rPr>
        <w:t>还是其他</w:t>
      </w:r>
      <w:r>
        <w:rPr>
          <w:rFonts w:ascii="Helvetica" w:hAnsi="Helvetica"/>
          <w:color w:val="000000"/>
          <w:shd w:val="clear" w:color="auto" w:fill="FFFFFF"/>
        </w:rPr>
        <w:t>Java EE</w:t>
      </w:r>
      <w:r>
        <w:rPr>
          <w:rFonts w:ascii="Helvetica" w:hAnsi="Helvetica"/>
          <w:color w:val="000000"/>
          <w:shd w:val="clear" w:color="auto" w:fill="FFFFFF"/>
        </w:rPr>
        <w:t>框架编写出来的</w:t>
      </w:r>
      <w:r>
        <w:rPr>
          <w:rFonts w:ascii="Helvetica" w:hAnsi="Helvetica"/>
          <w:color w:val="000000"/>
          <w:shd w:val="clear" w:color="auto" w:fill="FFFFFF"/>
        </w:rPr>
        <w:t>Web</w:t>
      </w:r>
      <w:r>
        <w:rPr>
          <w:rFonts w:ascii="Helvetica" w:hAnsi="Helvetica"/>
          <w:color w:val="000000"/>
          <w:shd w:val="clear" w:color="auto" w:fill="FFFFFF"/>
        </w:rPr>
        <w:t>应用，都是一个个独立的</w:t>
      </w:r>
      <w:r>
        <w:rPr>
          <w:rFonts w:ascii="Helvetica" w:hAnsi="Helvetica"/>
          <w:color w:val="000000"/>
          <w:shd w:val="clear" w:color="auto" w:fill="FFFFFF"/>
        </w:rPr>
        <w:t>servlet</w:t>
      </w:r>
      <w:r>
        <w:rPr>
          <w:rFonts w:ascii="Helvetica" w:hAnsi="Helvetica"/>
          <w:color w:val="000000"/>
          <w:shd w:val="clear" w:color="auto" w:fill="FFFFFF"/>
        </w:rPr>
        <w:t>，或者基于</w:t>
      </w:r>
      <w:r>
        <w:rPr>
          <w:rFonts w:ascii="Helvetica" w:hAnsi="Helvetica"/>
          <w:color w:val="000000"/>
          <w:shd w:val="clear" w:color="auto" w:fill="FFFFFF"/>
        </w:rPr>
        <w:t>servlet</w:t>
      </w:r>
      <w:r>
        <w:rPr>
          <w:rFonts w:ascii="Helvetica" w:hAnsi="Helvetica"/>
          <w:color w:val="000000"/>
          <w:shd w:val="clear" w:color="auto" w:fill="FFFFFF"/>
        </w:rPr>
        <w:t>的</w:t>
      </w:r>
      <w:r>
        <w:rPr>
          <w:rFonts w:ascii="Helvetica" w:hAnsi="Helvetica" w:hint="eastAsia"/>
          <w:color w:val="000000"/>
          <w:shd w:val="clear" w:color="auto" w:fill="FFFFFF"/>
        </w:rPr>
        <w:t>扩展</w:t>
      </w:r>
      <w:r>
        <w:rPr>
          <w:rFonts w:ascii="Helvetica" w:hAnsi="Helvetica"/>
          <w:color w:val="000000"/>
          <w:shd w:val="clear" w:color="auto" w:fill="FFFFFF"/>
        </w:rPr>
        <w:t>，这些独立的</w:t>
      </w:r>
      <w:r>
        <w:rPr>
          <w:rFonts w:ascii="Helvetica" w:hAnsi="Helvetica"/>
          <w:color w:val="000000"/>
          <w:shd w:val="clear" w:color="auto" w:fill="FFFFFF"/>
        </w:rPr>
        <w:t>servlet</w:t>
      </w:r>
      <w:r>
        <w:rPr>
          <w:rFonts w:ascii="Helvetica" w:hAnsi="Helvetica"/>
          <w:color w:val="000000"/>
          <w:shd w:val="clear" w:color="auto" w:fill="FFFFFF"/>
        </w:rPr>
        <w:t>不能直接运行，也不能直接接收来自浏览器的</w:t>
      </w:r>
      <w:r>
        <w:rPr>
          <w:rFonts w:ascii="Helvetica" w:hAnsi="Helvetica"/>
          <w:color w:val="000000"/>
          <w:shd w:val="clear" w:color="auto" w:fill="FFFFFF"/>
        </w:rPr>
        <w:t>HTTP</w:t>
      </w:r>
      <w:r>
        <w:rPr>
          <w:rFonts w:ascii="Helvetica" w:hAnsi="Helvetica"/>
          <w:color w:val="000000"/>
          <w:shd w:val="clear" w:color="auto" w:fill="FFFFFF"/>
        </w:rPr>
        <w:t>请求。</w:t>
      </w:r>
      <w:r>
        <w:rPr>
          <w:rFonts w:ascii="Helvetica" w:hAnsi="Helvetica"/>
          <w:color w:val="000000"/>
          <w:shd w:val="clear" w:color="auto" w:fill="FFFFFF"/>
        </w:rPr>
        <w:t>Tomcat/Jetty</w:t>
      </w:r>
      <w:r>
        <w:rPr>
          <w:rFonts w:ascii="Helvetica" w:hAnsi="Helvetica"/>
          <w:color w:val="000000"/>
          <w:shd w:val="clear" w:color="auto" w:fill="FFFFFF"/>
        </w:rPr>
        <w:t>这些容器一方面是一个</w:t>
      </w:r>
      <w:r>
        <w:rPr>
          <w:rFonts w:ascii="Helvetica" w:hAnsi="Helvetica"/>
          <w:color w:val="000000"/>
          <w:shd w:val="clear" w:color="auto" w:fill="FFFFFF"/>
        </w:rPr>
        <w:t>Web</w:t>
      </w:r>
      <w:r>
        <w:rPr>
          <w:rFonts w:ascii="Helvetica" w:hAnsi="Helvetica"/>
          <w:color w:val="000000"/>
          <w:shd w:val="clear" w:color="auto" w:fill="FFFFFF"/>
        </w:rPr>
        <w:t>服务器</w:t>
      </w:r>
      <w:r>
        <w:rPr>
          <w:rFonts w:ascii="Helvetica" w:hAnsi="Helvetica"/>
          <w:color w:val="000000"/>
          <w:shd w:val="clear" w:color="auto" w:fill="FFFFFF"/>
        </w:rPr>
        <w:t>——</w:t>
      </w:r>
      <w:r>
        <w:rPr>
          <w:rFonts w:ascii="Helvetica" w:hAnsi="Helvetica"/>
          <w:color w:val="000000"/>
          <w:shd w:val="clear" w:color="auto" w:fill="FFFFFF"/>
        </w:rPr>
        <w:t>即和浏览器交互，接收</w:t>
      </w:r>
      <w:r>
        <w:rPr>
          <w:rFonts w:ascii="Helvetica" w:hAnsi="Helvetica"/>
          <w:color w:val="000000"/>
          <w:shd w:val="clear" w:color="auto" w:fill="FFFFFF"/>
        </w:rPr>
        <w:t>/</w:t>
      </w:r>
      <w:r>
        <w:rPr>
          <w:rFonts w:ascii="Helvetica" w:hAnsi="Helvetica"/>
          <w:color w:val="000000"/>
          <w:shd w:val="clear" w:color="auto" w:fill="FFFFFF"/>
        </w:rPr>
        <w:t>响应</w:t>
      </w:r>
      <w:r>
        <w:rPr>
          <w:rFonts w:ascii="Helvetica" w:hAnsi="Helvetica"/>
          <w:color w:val="000000"/>
          <w:shd w:val="clear" w:color="auto" w:fill="FFFFFF"/>
        </w:rPr>
        <w:t>HTTP</w:t>
      </w:r>
      <w:r>
        <w:rPr>
          <w:rFonts w:ascii="Helvetica" w:hAnsi="Helvetica"/>
          <w:color w:val="000000"/>
          <w:shd w:val="clear" w:color="auto" w:fill="FFFFFF"/>
        </w:rPr>
        <w:t>请求；另一方面是</w:t>
      </w:r>
      <w:r>
        <w:rPr>
          <w:rFonts w:ascii="Helvetica" w:hAnsi="Helvetica"/>
          <w:color w:val="000000"/>
          <w:shd w:val="clear" w:color="auto" w:fill="FFFFFF"/>
        </w:rPr>
        <w:t>Servlet</w:t>
      </w:r>
      <w:r>
        <w:rPr>
          <w:rFonts w:ascii="Helvetica" w:hAnsi="Helvetica"/>
          <w:color w:val="000000"/>
          <w:shd w:val="clear" w:color="auto" w:fill="FFFFFF"/>
        </w:rPr>
        <w:t>容器</w:t>
      </w:r>
      <w:r>
        <w:rPr>
          <w:rFonts w:ascii="Helvetica" w:hAnsi="Helvetica"/>
          <w:color w:val="000000"/>
          <w:shd w:val="clear" w:color="auto" w:fill="FFFFFF"/>
        </w:rPr>
        <w:t>——</w:t>
      </w:r>
      <w:r>
        <w:rPr>
          <w:rFonts w:ascii="Helvetica" w:hAnsi="Helvetica"/>
          <w:color w:val="000000"/>
          <w:shd w:val="clear" w:color="auto" w:fill="FFFFFF"/>
        </w:rPr>
        <w:t>加载</w:t>
      </w:r>
      <w:r>
        <w:rPr>
          <w:rFonts w:ascii="Helvetica" w:hAnsi="Helvetica"/>
          <w:color w:val="000000"/>
          <w:shd w:val="clear" w:color="auto" w:fill="FFFFFF"/>
        </w:rPr>
        <w:t>servlet</w:t>
      </w:r>
      <w:r>
        <w:rPr>
          <w:rFonts w:ascii="Helvetica" w:hAnsi="Helvetica"/>
          <w:color w:val="000000"/>
          <w:shd w:val="clear" w:color="auto" w:fill="FFFFFF"/>
        </w:rPr>
        <w:t>，负责管理他们的生命周期，根据</w:t>
      </w:r>
      <w:r>
        <w:rPr>
          <w:rFonts w:ascii="Helvetica" w:hAnsi="Helvetica"/>
          <w:color w:val="000000"/>
          <w:shd w:val="clear" w:color="auto" w:fill="FFFFFF"/>
        </w:rPr>
        <w:t>mapping</w:t>
      </w:r>
      <w:r>
        <w:rPr>
          <w:rFonts w:ascii="Helvetica" w:hAnsi="Helvetica"/>
          <w:color w:val="000000"/>
          <w:shd w:val="clear" w:color="auto" w:fill="FFFFFF"/>
        </w:rPr>
        <w:t>规则把分发给响应的</w:t>
      </w:r>
      <w:r>
        <w:rPr>
          <w:rFonts w:ascii="Helvetica" w:hAnsi="Helvetica"/>
          <w:color w:val="000000"/>
          <w:shd w:val="clear" w:color="auto" w:fill="FFFFFF"/>
        </w:rPr>
        <w:t>servlet</w:t>
      </w:r>
      <w:r>
        <w:rPr>
          <w:rFonts w:ascii="Helvetica" w:hAnsi="Helvetica"/>
          <w:color w:val="000000"/>
          <w:shd w:val="clear" w:color="auto" w:fill="FFFFFF"/>
        </w:rPr>
        <w:t>，如下图</w:t>
      </w:r>
    </w:p>
    <w:p w14:paraId="0A02CB18" w14:textId="6945FDD5" w:rsidR="0089728B" w:rsidRPr="0089728B" w:rsidRDefault="0089728B" w:rsidP="0089728B">
      <w:pPr>
        <w:widowControl/>
        <w:shd w:val="clear" w:color="auto" w:fill="FFFFFF"/>
        <w:spacing w:before="300" w:after="300" w:line="360" w:lineRule="atLeast"/>
        <w:ind w:firstLineChars="0" w:firstLine="480"/>
        <w:jc w:val="left"/>
        <w:rPr>
          <w:rFonts w:ascii="Helvetica" w:hAnsi="Helvetica" w:cs="宋体"/>
          <w:color w:val="000000"/>
          <w:kern w:val="0"/>
          <w:szCs w:val="24"/>
        </w:rPr>
      </w:pPr>
      <w:r w:rsidRPr="0089728B">
        <w:rPr>
          <w:rFonts w:ascii="Helvetica" w:hAnsi="Helvetica" w:cs="宋体"/>
          <w:color w:val="000000"/>
          <w:kern w:val="0"/>
          <w:szCs w:val="24"/>
        </w:rPr>
        <w:t>这一整套都是</w:t>
      </w:r>
      <w:r w:rsidRPr="0089728B">
        <w:rPr>
          <w:rFonts w:ascii="Helvetica" w:hAnsi="Helvetica" w:cs="宋体"/>
          <w:color w:val="000000"/>
          <w:kern w:val="0"/>
          <w:szCs w:val="24"/>
        </w:rPr>
        <w:t>Java EE Servlet</w:t>
      </w:r>
      <w:r w:rsidRPr="0089728B">
        <w:rPr>
          <w:rFonts w:ascii="Helvetica" w:hAnsi="Helvetica" w:cs="宋体"/>
          <w:color w:val="000000"/>
          <w:kern w:val="0"/>
          <w:szCs w:val="24"/>
        </w:rPr>
        <w:t>规范，</w:t>
      </w:r>
      <w:r w:rsidRPr="0089728B">
        <w:rPr>
          <w:rFonts w:ascii="Helvetica" w:hAnsi="Helvetica" w:cs="宋体"/>
          <w:color w:val="000000"/>
          <w:kern w:val="0"/>
          <w:szCs w:val="24"/>
        </w:rPr>
        <w:t>Spring</w:t>
      </w:r>
      <w:r w:rsidRPr="0089728B">
        <w:rPr>
          <w:rFonts w:ascii="Helvetica" w:hAnsi="Helvetica" w:cs="宋体"/>
          <w:color w:val="000000"/>
          <w:kern w:val="0"/>
          <w:szCs w:val="24"/>
        </w:rPr>
        <w:t>和容器都得遵守这些规范，用</w:t>
      </w:r>
      <w:r w:rsidRPr="0089728B">
        <w:rPr>
          <w:rFonts w:ascii="Helvetica" w:hAnsi="Helvetica" w:cs="宋体"/>
          <w:color w:val="000000"/>
          <w:kern w:val="0"/>
          <w:szCs w:val="24"/>
        </w:rPr>
        <w:t>Spring</w:t>
      </w:r>
      <w:r w:rsidRPr="0089728B">
        <w:rPr>
          <w:rFonts w:ascii="Helvetica" w:hAnsi="Helvetica" w:cs="宋体"/>
          <w:color w:val="000000"/>
          <w:kern w:val="0"/>
          <w:szCs w:val="24"/>
        </w:rPr>
        <w:t>写的</w:t>
      </w:r>
      <w:r w:rsidRPr="0089728B">
        <w:rPr>
          <w:rFonts w:ascii="Helvetica" w:hAnsi="Helvetica" w:cs="宋体"/>
          <w:color w:val="000000"/>
          <w:kern w:val="0"/>
          <w:szCs w:val="24"/>
        </w:rPr>
        <w:t>Web</w:t>
      </w:r>
      <w:r w:rsidRPr="0089728B">
        <w:rPr>
          <w:rFonts w:ascii="Helvetica" w:hAnsi="Helvetica" w:cs="宋体"/>
          <w:color w:val="000000"/>
          <w:kern w:val="0"/>
          <w:szCs w:val="24"/>
        </w:rPr>
        <w:t>应用才可以部署到</w:t>
      </w:r>
      <w:r w:rsidRPr="0089728B">
        <w:rPr>
          <w:rFonts w:ascii="Helvetica" w:hAnsi="Helvetica" w:cs="宋体"/>
          <w:color w:val="000000"/>
          <w:kern w:val="0"/>
          <w:szCs w:val="24"/>
        </w:rPr>
        <w:t>Web</w:t>
      </w:r>
      <w:r>
        <w:rPr>
          <w:rFonts w:ascii="Helvetica" w:hAnsi="Helvetica" w:cs="宋体"/>
          <w:color w:val="000000"/>
          <w:kern w:val="0"/>
          <w:szCs w:val="24"/>
        </w:rPr>
        <w:t>容器里去</w:t>
      </w:r>
      <w:r>
        <w:rPr>
          <w:rFonts w:ascii="Helvetica" w:hAnsi="Helvetica" w:cs="宋体" w:hint="eastAsia"/>
          <w:color w:val="000000"/>
          <w:kern w:val="0"/>
          <w:szCs w:val="24"/>
        </w:rPr>
        <w:t>。</w:t>
      </w:r>
    </w:p>
    <w:p w14:paraId="5E70C596" w14:textId="418DA21C" w:rsidR="005907B0" w:rsidRDefault="005907B0" w:rsidP="005907B0">
      <w:pPr>
        <w:ind w:firstLine="480"/>
      </w:pPr>
      <w:r>
        <w:rPr>
          <w:rFonts w:hint="eastAsia"/>
        </w:rPr>
        <w:t>REST</w:t>
      </w:r>
      <w:r>
        <w:rPr>
          <w:rFonts w:hint="eastAsia"/>
        </w:rPr>
        <w:t>介绍和接口确定</w:t>
      </w:r>
    </w:p>
    <w:p w14:paraId="66ECCFF4" w14:textId="56637359" w:rsidR="00A824A4" w:rsidRDefault="00A824A4" w:rsidP="00A824A4">
      <w:pPr>
        <w:pStyle w:val="a7"/>
        <w:ind w:left="567" w:firstLineChars="0" w:firstLine="0"/>
      </w:pPr>
      <w:r>
        <w:rPr>
          <w:rFonts w:hint="eastAsia"/>
        </w:rPr>
        <w:t>对</w:t>
      </w:r>
      <w:r>
        <w:t>移动端的</w:t>
      </w:r>
      <w:r>
        <w:rPr>
          <w:rFonts w:hint="eastAsia"/>
        </w:rPr>
        <w:t>接口设计</w:t>
      </w:r>
    </w:p>
    <w:p w14:paraId="25F2A679" w14:textId="745317C7" w:rsidR="00A824A4" w:rsidRDefault="00A824A4" w:rsidP="00A824A4">
      <w:pPr>
        <w:pStyle w:val="a7"/>
        <w:ind w:firstLineChars="0" w:firstLine="0"/>
      </w:pPr>
      <w:r>
        <w:t xml:space="preserve">RESTful </w:t>
      </w:r>
      <w:r>
        <w:rPr>
          <w:rFonts w:hint="eastAsia"/>
        </w:rPr>
        <w:t>网络服务</w:t>
      </w:r>
      <w:r>
        <w:t>是基于</w:t>
      </w:r>
      <w:r>
        <w:t>REST</w:t>
      </w:r>
      <w:r>
        <w:t>架构的网络服务，</w:t>
      </w:r>
      <w:r>
        <w:rPr>
          <w:rFonts w:hint="eastAsia"/>
        </w:rPr>
        <w:t>在</w:t>
      </w:r>
      <w:r>
        <w:t>REST</w:t>
      </w:r>
      <w:r>
        <w:t>架构中，</w:t>
      </w:r>
      <w:r>
        <w:rPr>
          <w:rFonts w:hint="eastAsia"/>
        </w:rPr>
        <w:t>一切</w:t>
      </w:r>
      <w:r>
        <w:t>都是资源。</w:t>
      </w:r>
      <w:r>
        <w:rPr>
          <w:rFonts w:hint="eastAsia"/>
        </w:rPr>
        <w:t>RESTful</w:t>
      </w:r>
      <w:r>
        <w:t>网络服务具有轻量级、</w:t>
      </w:r>
      <w:r>
        <w:rPr>
          <w:rFonts w:hint="eastAsia"/>
        </w:rPr>
        <w:t>高</w:t>
      </w:r>
      <w:r>
        <w:t>可扩展性和高可维护性的特点，非常普遍的用于基于网络的应用的</w:t>
      </w:r>
      <w:r>
        <w:t>API</w:t>
      </w:r>
      <w:r>
        <w:t>的实现。</w:t>
      </w:r>
    </w:p>
    <w:p w14:paraId="68E939D6" w14:textId="77777777" w:rsidR="00A824A4" w:rsidRPr="00CE07E1" w:rsidRDefault="00A824A4" w:rsidP="00A824A4">
      <w:pPr>
        <w:ind w:firstLineChars="0"/>
      </w:pPr>
      <w:r>
        <w:t xml:space="preserve">  </w:t>
      </w:r>
      <w:r>
        <w:rPr>
          <w:rFonts w:hint="eastAsia"/>
        </w:rPr>
        <w:t>REST</w:t>
      </w:r>
      <w:r>
        <w:t>（</w:t>
      </w:r>
      <w:r>
        <w:t xml:space="preserve">Representational </w:t>
      </w:r>
      <w:r>
        <w:rPr>
          <w:rFonts w:hint="eastAsia"/>
        </w:rPr>
        <w:t>State</w:t>
      </w:r>
      <w:r>
        <w:t xml:space="preserve"> </w:t>
      </w:r>
      <w:r>
        <w:rPr>
          <w:rFonts w:hint="eastAsia"/>
        </w:rPr>
        <w:t>Transfer</w:t>
      </w:r>
      <w:r>
        <w:t>），</w:t>
      </w:r>
      <w:r>
        <w:rPr>
          <w:rFonts w:hint="eastAsia"/>
        </w:rPr>
        <w:t>是</w:t>
      </w:r>
      <w:r>
        <w:t>一种基于</w:t>
      </w:r>
      <w:r>
        <w:t>web</w:t>
      </w:r>
      <w:r>
        <w:t>的网络标准架构，</w:t>
      </w:r>
      <w:r>
        <w:rPr>
          <w:rFonts w:hint="eastAsia"/>
        </w:rPr>
        <w:t>采用</w:t>
      </w:r>
      <w:r>
        <w:t>HTTP</w:t>
      </w:r>
    </w:p>
    <w:p w14:paraId="565CA454" w14:textId="77777777" w:rsidR="00A824A4" w:rsidRDefault="00A824A4" w:rsidP="00A824A4">
      <w:pPr>
        <w:pStyle w:val="a7"/>
        <w:ind w:firstLineChars="0" w:firstLine="0"/>
      </w:pPr>
      <w:r>
        <w:t>进行数据通信。</w:t>
      </w:r>
      <w:r>
        <w:rPr>
          <w:rFonts w:hint="eastAsia"/>
        </w:rPr>
        <w:t>在</w:t>
      </w:r>
      <w:r>
        <w:t>REST</w:t>
      </w:r>
      <w:r>
        <w:t>架构中，</w:t>
      </w:r>
      <w:r>
        <w:t>REST</w:t>
      </w:r>
      <w:r>
        <w:t>服务器提供对资源的访问，</w:t>
      </w:r>
      <w:r>
        <w:rPr>
          <w:rFonts w:hint="eastAsia"/>
        </w:rPr>
        <w:t>REST</w:t>
      </w:r>
      <w:r>
        <w:t>客户端访问并展示资源，</w:t>
      </w:r>
      <w:r>
        <w:rPr>
          <w:rFonts w:hint="eastAsia"/>
        </w:rPr>
        <w:t>其中</w:t>
      </w:r>
      <w:r>
        <w:t>资源被</w:t>
      </w:r>
      <w:r>
        <w:t>URI</w:t>
      </w:r>
      <w:r>
        <w:t>表示，</w:t>
      </w:r>
      <w:r>
        <w:rPr>
          <w:rFonts w:hint="eastAsia"/>
        </w:rPr>
        <w:t>JSON</w:t>
      </w:r>
      <w:r>
        <w:t>在</w:t>
      </w:r>
      <w:r>
        <w:t>web</w:t>
      </w:r>
      <w:r>
        <w:t>服务中是最</w:t>
      </w:r>
      <w:r>
        <w:rPr>
          <w:rFonts w:hint="eastAsia"/>
        </w:rPr>
        <w:t>流行</w:t>
      </w:r>
      <w:r>
        <w:t>的资源格式。</w:t>
      </w:r>
    </w:p>
    <w:p w14:paraId="3B18FF56" w14:textId="32020D89" w:rsidR="00A824A4" w:rsidRDefault="00A824A4" w:rsidP="00A824A4">
      <w:pPr>
        <w:pStyle w:val="a7"/>
        <w:ind w:firstLineChars="0" w:firstLine="0"/>
      </w:pPr>
      <w:r>
        <w:t>HTTP</w:t>
      </w:r>
      <w:r>
        <w:t>中熟知的方法普遍的应用于</w:t>
      </w:r>
      <w:r>
        <w:t>REST</w:t>
      </w:r>
      <w:r>
        <w:t>架构中，</w:t>
      </w:r>
      <w:r>
        <w:rPr>
          <w:rFonts w:hint="eastAsia"/>
        </w:rPr>
        <w:t>分别</w:t>
      </w:r>
      <w:r>
        <w:t>有不同的语义</w:t>
      </w:r>
    </w:p>
    <w:tbl>
      <w:tblPr>
        <w:tblStyle w:val="ad"/>
        <w:tblW w:w="0" w:type="auto"/>
        <w:tblLook w:val="04A0" w:firstRow="1" w:lastRow="0" w:firstColumn="1" w:lastColumn="0" w:noHBand="0" w:noVBand="1"/>
      </w:tblPr>
      <w:tblGrid>
        <w:gridCol w:w="4537"/>
        <w:gridCol w:w="4523"/>
      </w:tblGrid>
      <w:tr w:rsidR="00A824A4" w14:paraId="07196BCC" w14:textId="77777777" w:rsidTr="00BE7EEC">
        <w:tc>
          <w:tcPr>
            <w:tcW w:w="4643" w:type="dxa"/>
          </w:tcPr>
          <w:p w14:paraId="49085165" w14:textId="77777777" w:rsidR="00A824A4" w:rsidRDefault="00A824A4" w:rsidP="00BE7EEC">
            <w:pPr>
              <w:pStyle w:val="a7"/>
              <w:ind w:firstLineChars="0" w:firstLine="0"/>
            </w:pPr>
            <w:r>
              <w:t>HTTP</w:t>
            </w:r>
            <w:r>
              <w:t>方法</w:t>
            </w:r>
          </w:p>
        </w:tc>
        <w:tc>
          <w:tcPr>
            <w:tcW w:w="4643" w:type="dxa"/>
          </w:tcPr>
          <w:p w14:paraId="5F2770A6" w14:textId="77777777" w:rsidR="00A824A4" w:rsidRDefault="00A824A4" w:rsidP="00BE7EEC">
            <w:pPr>
              <w:pStyle w:val="a7"/>
              <w:ind w:firstLineChars="0" w:firstLine="0"/>
            </w:pPr>
            <w:r>
              <w:t>REST</w:t>
            </w:r>
            <w:r>
              <w:t>架构中的语义</w:t>
            </w:r>
          </w:p>
        </w:tc>
      </w:tr>
      <w:tr w:rsidR="00A824A4" w14:paraId="55A71ADC" w14:textId="77777777" w:rsidTr="00BE7EEC">
        <w:tc>
          <w:tcPr>
            <w:tcW w:w="4643" w:type="dxa"/>
          </w:tcPr>
          <w:p w14:paraId="75491C44" w14:textId="77777777" w:rsidR="00A824A4" w:rsidRDefault="00A824A4" w:rsidP="00BE7EEC">
            <w:pPr>
              <w:pStyle w:val="a7"/>
              <w:ind w:firstLineChars="0" w:firstLine="0"/>
            </w:pPr>
            <w:r>
              <w:t>GET</w:t>
            </w:r>
          </w:p>
        </w:tc>
        <w:tc>
          <w:tcPr>
            <w:tcW w:w="4643" w:type="dxa"/>
          </w:tcPr>
          <w:p w14:paraId="10CE4E86" w14:textId="77777777" w:rsidR="00A824A4" w:rsidRDefault="00A824A4" w:rsidP="00BE7EEC">
            <w:pPr>
              <w:pStyle w:val="a7"/>
              <w:ind w:firstLineChars="0" w:firstLine="0"/>
            </w:pPr>
            <w:r>
              <w:t>对资源的只读访问</w:t>
            </w:r>
          </w:p>
        </w:tc>
      </w:tr>
      <w:tr w:rsidR="00A824A4" w14:paraId="3BDA4976" w14:textId="77777777" w:rsidTr="00BE7EEC">
        <w:tc>
          <w:tcPr>
            <w:tcW w:w="4643" w:type="dxa"/>
          </w:tcPr>
          <w:p w14:paraId="06BE3BE6" w14:textId="77777777" w:rsidR="00A824A4" w:rsidRDefault="00A824A4" w:rsidP="00BE7EEC">
            <w:pPr>
              <w:pStyle w:val="a7"/>
              <w:ind w:firstLineChars="0" w:firstLine="0"/>
            </w:pPr>
            <w:r>
              <w:t>PUT</w:t>
            </w:r>
          </w:p>
        </w:tc>
        <w:tc>
          <w:tcPr>
            <w:tcW w:w="4643" w:type="dxa"/>
          </w:tcPr>
          <w:p w14:paraId="4B0C8F17" w14:textId="77777777" w:rsidR="00A824A4" w:rsidRDefault="00A824A4" w:rsidP="00BE7EEC">
            <w:pPr>
              <w:pStyle w:val="a7"/>
              <w:ind w:firstLineChars="0" w:firstLine="0"/>
            </w:pPr>
            <w:r>
              <w:t>创建一个新资源</w:t>
            </w:r>
          </w:p>
        </w:tc>
      </w:tr>
      <w:tr w:rsidR="00A824A4" w14:paraId="34DC735B" w14:textId="77777777" w:rsidTr="00BE7EEC">
        <w:tc>
          <w:tcPr>
            <w:tcW w:w="4643" w:type="dxa"/>
          </w:tcPr>
          <w:p w14:paraId="4041011E" w14:textId="77777777" w:rsidR="00A824A4" w:rsidRDefault="00A824A4" w:rsidP="00BE7EEC">
            <w:pPr>
              <w:pStyle w:val="a7"/>
              <w:ind w:firstLineChars="0" w:firstLine="0"/>
            </w:pPr>
            <w:r>
              <w:lastRenderedPageBreak/>
              <w:t>DELETE</w:t>
            </w:r>
          </w:p>
        </w:tc>
        <w:tc>
          <w:tcPr>
            <w:tcW w:w="4643" w:type="dxa"/>
          </w:tcPr>
          <w:p w14:paraId="18D4C028" w14:textId="77777777" w:rsidR="00A824A4" w:rsidRDefault="00A824A4" w:rsidP="00BE7EEC">
            <w:pPr>
              <w:pStyle w:val="a7"/>
              <w:ind w:firstLineChars="0" w:firstLine="0"/>
            </w:pPr>
            <w:r>
              <w:rPr>
                <w:rFonts w:hint="eastAsia"/>
              </w:rPr>
              <w:t>移除</w:t>
            </w:r>
            <w:r>
              <w:t>一个已有资源</w:t>
            </w:r>
          </w:p>
        </w:tc>
      </w:tr>
      <w:tr w:rsidR="00A824A4" w14:paraId="6290A94A" w14:textId="77777777" w:rsidTr="00BE7EEC">
        <w:tc>
          <w:tcPr>
            <w:tcW w:w="4643" w:type="dxa"/>
          </w:tcPr>
          <w:p w14:paraId="08424613" w14:textId="77777777" w:rsidR="00A824A4" w:rsidRDefault="00A824A4" w:rsidP="00BE7EEC">
            <w:pPr>
              <w:pStyle w:val="a7"/>
              <w:ind w:firstLineChars="0" w:firstLine="0"/>
            </w:pPr>
            <w:r>
              <w:t>POST</w:t>
            </w:r>
          </w:p>
        </w:tc>
        <w:tc>
          <w:tcPr>
            <w:tcW w:w="4643" w:type="dxa"/>
          </w:tcPr>
          <w:p w14:paraId="7186FC79" w14:textId="77777777" w:rsidR="00A824A4" w:rsidRDefault="00A824A4" w:rsidP="00BE7EEC">
            <w:pPr>
              <w:pStyle w:val="a7"/>
              <w:ind w:firstLineChars="0" w:firstLine="0"/>
            </w:pPr>
            <w:r>
              <w:t>更新一个已有资源或创建一个新资源</w:t>
            </w:r>
          </w:p>
        </w:tc>
      </w:tr>
      <w:tr w:rsidR="00A824A4" w14:paraId="49082101" w14:textId="77777777" w:rsidTr="00BE7EEC">
        <w:tc>
          <w:tcPr>
            <w:tcW w:w="4643" w:type="dxa"/>
          </w:tcPr>
          <w:p w14:paraId="62BB551F" w14:textId="77777777" w:rsidR="00A824A4" w:rsidRDefault="00A824A4" w:rsidP="00BE7EEC">
            <w:pPr>
              <w:pStyle w:val="a7"/>
              <w:ind w:firstLineChars="0" w:firstLine="0"/>
            </w:pPr>
            <w:r>
              <w:t>OPTIONS</w:t>
            </w:r>
          </w:p>
        </w:tc>
        <w:tc>
          <w:tcPr>
            <w:tcW w:w="4643" w:type="dxa"/>
          </w:tcPr>
          <w:p w14:paraId="47BD6CEA" w14:textId="77777777" w:rsidR="00A824A4" w:rsidRDefault="00A824A4" w:rsidP="00BE7EEC">
            <w:pPr>
              <w:pStyle w:val="a7"/>
              <w:ind w:firstLineChars="0" w:firstLine="0"/>
            </w:pPr>
            <w:r>
              <w:t>得到一个资源所支持的操作类型</w:t>
            </w:r>
          </w:p>
        </w:tc>
      </w:tr>
    </w:tbl>
    <w:p w14:paraId="57E6EE97" w14:textId="77777777" w:rsidR="00A824A4" w:rsidRDefault="00A824A4" w:rsidP="00A824A4">
      <w:pPr>
        <w:pStyle w:val="a7"/>
        <w:ind w:firstLineChars="0" w:firstLine="0"/>
      </w:pPr>
    </w:p>
    <w:p w14:paraId="515BFEC8" w14:textId="77777777" w:rsidR="00A824A4" w:rsidRDefault="00A824A4" w:rsidP="00A824A4">
      <w:pPr>
        <w:pStyle w:val="a7"/>
        <w:ind w:firstLineChars="0" w:firstLine="0"/>
      </w:pPr>
      <w:r>
        <w:t>类似于单机中的进程间通信，</w:t>
      </w:r>
      <w:r>
        <w:rPr>
          <w:rFonts w:hint="eastAsia"/>
        </w:rPr>
        <w:t>计算机网络</w:t>
      </w:r>
      <w:r>
        <w:t>，</w:t>
      </w:r>
      <w:r>
        <w:rPr>
          <w:rFonts w:hint="eastAsia"/>
        </w:rPr>
        <w:t>比如</w:t>
      </w:r>
      <w:r>
        <w:t>互联网中的</w:t>
      </w:r>
      <w:r>
        <w:t>web</w:t>
      </w:r>
      <w:r>
        <w:t>服务就是软件应用之间的通信，</w:t>
      </w:r>
      <w:r>
        <w:rPr>
          <w:rFonts w:hint="eastAsia"/>
        </w:rPr>
        <w:t>软件</w:t>
      </w:r>
      <w:r>
        <w:t>可以用不同的语言编写实现，</w:t>
      </w:r>
      <w:r>
        <w:rPr>
          <w:rFonts w:hint="eastAsia"/>
        </w:rPr>
        <w:t>可以</w:t>
      </w:r>
      <w:r>
        <w:t>部署在不同的平台，</w:t>
      </w:r>
      <w:r>
        <w:rPr>
          <w:rFonts w:hint="eastAsia"/>
        </w:rPr>
        <w:t>但是</w:t>
      </w:r>
      <w:r>
        <w:t>通过</w:t>
      </w:r>
      <w:r>
        <w:t>web</w:t>
      </w:r>
      <w:r>
        <w:t>服务这一开放的协议和标准，</w:t>
      </w:r>
      <w:r>
        <w:rPr>
          <w:rFonts w:hint="eastAsia"/>
        </w:rPr>
        <w:t>软件</w:t>
      </w:r>
      <w:r>
        <w:t>应用可以方便的交换数据。</w:t>
      </w:r>
      <w:r>
        <w:rPr>
          <w:rFonts w:hint="eastAsia"/>
        </w:rPr>
        <w:t>基于</w:t>
      </w:r>
      <w:r>
        <w:t>REST</w:t>
      </w:r>
      <w:r>
        <w:t>架构的</w:t>
      </w:r>
      <w:r>
        <w:t>web</w:t>
      </w:r>
      <w:r>
        <w:t>服务</w:t>
      </w:r>
      <w:r>
        <w:rPr>
          <w:rFonts w:hint="eastAsia"/>
        </w:rPr>
        <w:t>称为</w:t>
      </w:r>
      <w:r>
        <w:t>RESTful</w:t>
      </w:r>
      <w:r>
        <w:t>风格的</w:t>
      </w:r>
      <w:r>
        <w:t>web</w:t>
      </w:r>
      <w:r>
        <w:t>服务，</w:t>
      </w:r>
      <w:r>
        <w:rPr>
          <w:rFonts w:hint="eastAsia"/>
        </w:rPr>
        <w:t>其</w:t>
      </w:r>
      <w:r>
        <w:t>通过</w:t>
      </w:r>
      <w:r>
        <w:t>HTTP</w:t>
      </w:r>
      <w:r>
        <w:t>协议通信，是一种</w:t>
      </w:r>
      <w:r>
        <w:t>web</w:t>
      </w:r>
      <w:r>
        <w:t>服务的规范。对于本</w:t>
      </w:r>
      <w:r>
        <w:rPr>
          <w:rFonts w:hint="eastAsia"/>
        </w:rPr>
        <w:t>课题</w:t>
      </w:r>
      <w:r>
        <w:t>依托的参与式感知实验平台，</w:t>
      </w:r>
      <w:r>
        <w:rPr>
          <w:rFonts w:hint="eastAsia"/>
        </w:rPr>
        <w:t>客户端</w:t>
      </w:r>
      <w:r>
        <w:t>与平台服务器之间的数据</w:t>
      </w:r>
      <w:proofErr w:type="gramStart"/>
      <w:r>
        <w:t>交换正</w:t>
      </w:r>
      <w:proofErr w:type="gramEnd"/>
      <w:r>
        <w:t>适合使用</w:t>
      </w:r>
      <w:r>
        <w:t>REST</w:t>
      </w:r>
      <w:r>
        <w:t>架构来实现。</w:t>
      </w:r>
    </w:p>
    <w:p w14:paraId="66BF85F3" w14:textId="77777777" w:rsidR="00A824A4" w:rsidRPr="00A824A4" w:rsidRDefault="00A824A4" w:rsidP="005907B0">
      <w:pPr>
        <w:ind w:firstLine="480"/>
      </w:pPr>
    </w:p>
    <w:p w14:paraId="7033FBC2" w14:textId="28169B19" w:rsidR="005907B0" w:rsidRDefault="005907B0" w:rsidP="005907B0">
      <w:pPr>
        <w:ind w:firstLine="480"/>
      </w:pPr>
      <w:r>
        <w:rPr>
          <w:rFonts w:hint="eastAsia"/>
        </w:rPr>
        <w:t>推送</w:t>
      </w:r>
    </w:p>
    <w:p w14:paraId="0648C66F" w14:textId="2907D10D" w:rsidR="00A824A4" w:rsidRDefault="001C40F3" w:rsidP="005907B0">
      <w:pPr>
        <w:ind w:firstLine="480"/>
      </w:pPr>
      <w:r>
        <w:rPr>
          <w:rFonts w:hint="eastAsia"/>
        </w:rPr>
        <w:t>推送通知（</w:t>
      </w:r>
      <w:r>
        <w:rPr>
          <w:rFonts w:hint="eastAsia"/>
        </w:rPr>
        <w:t>push</w:t>
      </w:r>
      <w:r>
        <w:t xml:space="preserve"> </w:t>
      </w:r>
      <w:r>
        <w:rPr>
          <w:rFonts w:hint="eastAsia"/>
        </w:rPr>
        <w:t>notification</w:t>
      </w:r>
      <w:r>
        <w:rPr>
          <w:rFonts w:hint="eastAsia"/>
        </w:rPr>
        <w:t>）是服务器</w:t>
      </w:r>
      <w:proofErr w:type="gramStart"/>
      <w:r>
        <w:rPr>
          <w:rFonts w:hint="eastAsia"/>
        </w:rPr>
        <w:t>端主动发</w:t>
      </w:r>
      <w:proofErr w:type="gramEnd"/>
      <w:r>
        <w:rPr>
          <w:rFonts w:hint="eastAsia"/>
        </w:rPr>
        <w:t>消息给客户端的一种通知方式，本文主要关注</w:t>
      </w:r>
      <w:r>
        <w:rPr>
          <w:rFonts w:hint="eastAsia"/>
        </w:rPr>
        <w:t>iOS</w:t>
      </w:r>
      <w:r>
        <w:rPr>
          <w:rFonts w:hint="eastAsia"/>
        </w:rPr>
        <w:t>平台下的消息推送原理及实现方式。</w:t>
      </w:r>
    </w:p>
    <w:p w14:paraId="2BEBAB67" w14:textId="7A562B72" w:rsidR="001C40F3" w:rsidRDefault="00065FA9" w:rsidP="005907B0">
      <w:pPr>
        <w:ind w:firstLine="480"/>
      </w:pPr>
      <w:r>
        <w:rPr>
          <w:noProof/>
        </w:rPr>
        <w:drawing>
          <wp:anchor distT="0" distB="0" distL="114300" distR="114300" simplePos="0" relativeHeight="251707392" behindDoc="0" locked="0" layoutInCell="1" allowOverlap="1" wp14:anchorId="075D7BAB" wp14:editId="60CDCF95">
            <wp:simplePos x="0" y="0"/>
            <wp:positionH relativeFrom="margin">
              <wp:align>left</wp:align>
            </wp:positionH>
            <wp:positionV relativeFrom="paragraph">
              <wp:posOffset>1578211</wp:posOffset>
            </wp:positionV>
            <wp:extent cx="5759450" cy="1289685"/>
            <wp:effectExtent l="0" t="0" r="0" b="571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759450" cy="1289685"/>
                    </a:xfrm>
                    <a:prstGeom prst="rect">
                      <a:avLst/>
                    </a:prstGeom>
                  </pic:spPr>
                </pic:pic>
              </a:graphicData>
            </a:graphic>
          </wp:anchor>
        </w:drawing>
      </w:r>
      <w:r w:rsidR="001C40F3">
        <w:rPr>
          <w:rFonts w:hint="eastAsia"/>
        </w:rPr>
        <w:t>推送通知是一种重要的与用户的交互方式，特别是</w:t>
      </w:r>
      <w:r w:rsidR="001C40F3">
        <w:rPr>
          <w:rFonts w:hint="eastAsia"/>
        </w:rPr>
        <w:t>iOS</w:t>
      </w:r>
      <w:r w:rsidR="001C40F3">
        <w:rPr>
          <w:rFonts w:hint="eastAsia"/>
        </w:rPr>
        <w:t>平台的应用，在退出前台之后无法主动发起对服务器的请求，</w:t>
      </w:r>
      <w:r w:rsidR="009F651C">
        <w:rPr>
          <w:rFonts w:hint="eastAsia"/>
        </w:rPr>
        <w:t>推送是唯一和服务器交互的方式。推送也实现了一种观察者模式，用户同意接受服务器端推送消息之后，相当于注册成为了观察者，不必轮训查看所关注的事件，事件发生时会主动通知给用户。本文依托的实验平台需要服务器对客户端推送任务描述信息、用户参与感知活动进展等信息，所以简要介绍</w:t>
      </w:r>
      <w:r w:rsidR="009F651C">
        <w:rPr>
          <w:rFonts w:hint="eastAsia"/>
        </w:rPr>
        <w:t>iOS</w:t>
      </w:r>
      <w:r w:rsidR="009F651C">
        <w:rPr>
          <w:rFonts w:hint="eastAsia"/>
        </w:rPr>
        <w:t>平台的推送技术原理，在后续章节具体介绍推送的实现细节。</w:t>
      </w:r>
    </w:p>
    <w:p w14:paraId="47BFF51C" w14:textId="6958950D" w:rsidR="009F651C" w:rsidRDefault="00065FA9" w:rsidP="005907B0">
      <w:pPr>
        <w:ind w:firstLine="480"/>
      </w:pPr>
      <w:r>
        <w:rPr>
          <w:rFonts w:hint="eastAsia"/>
        </w:rPr>
        <w:t>服务提供者将推送消息和用户信息（</w:t>
      </w:r>
      <w:r>
        <w:rPr>
          <w:rFonts w:hint="eastAsia"/>
        </w:rPr>
        <w:t>token</w:t>
      </w:r>
      <w:r>
        <w:rPr>
          <w:rFonts w:hint="eastAsia"/>
        </w:rPr>
        <w:t>）以安全的通信协议发送给</w:t>
      </w:r>
      <w:r>
        <w:rPr>
          <w:rFonts w:hint="eastAsia"/>
        </w:rPr>
        <w:t>APNs</w:t>
      </w:r>
      <w:r>
        <w:rPr>
          <w:rFonts w:hint="eastAsia"/>
        </w:rPr>
        <w:t>（</w:t>
      </w:r>
      <w:r>
        <w:rPr>
          <w:rFonts w:ascii="Arial" w:hAnsi="Arial" w:cs="Arial"/>
          <w:color w:val="282828"/>
          <w:shd w:val="clear" w:color="auto" w:fill="FFFFFF"/>
        </w:rPr>
        <w:t>Apple Push Notification Service</w:t>
      </w:r>
      <w:r>
        <w:rPr>
          <w:rFonts w:hint="eastAsia"/>
        </w:rPr>
        <w:t>），苹果推送通知服务器通过鉴权认证后，确定用户信息，将消息发送给用户设备，用户设备维持着与</w:t>
      </w:r>
      <w:r>
        <w:rPr>
          <w:rFonts w:hint="eastAsia"/>
        </w:rPr>
        <w:t>APNs</w:t>
      </w:r>
      <w:r>
        <w:rPr>
          <w:rFonts w:hint="eastAsia"/>
        </w:rPr>
        <w:t>的长连接，收到推送通知后转交给相应的应用，无论应用是否是启动状态，前台运行还是后台运行，都可以对通知做出相应，完成与用户的交互。</w:t>
      </w:r>
    </w:p>
    <w:p w14:paraId="46F78C65" w14:textId="09B75254" w:rsidR="009F651C" w:rsidRPr="005A0721" w:rsidRDefault="00065FA9" w:rsidP="005907B0">
      <w:pPr>
        <w:ind w:firstLine="480"/>
      </w:pPr>
      <w:r>
        <w:rPr>
          <w:rFonts w:hint="eastAsia"/>
        </w:rPr>
        <w:t>具体实现环节，服务器</w:t>
      </w:r>
      <w:proofErr w:type="gramStart"/>
      <w:r>
        <w:rPr>
          <w:rFonts w:hint="eastAsia"/>
        </w:rPr>
        <w:t>端包括</w:t>
      </w:r>
      <w:proofErr w:type="gramEnd"/>
      <w:r>
        <w:rPr>
          <w:rFonts w:hint="eastAsia"/>
        </w:rPr>
        <w:t>证书的准备、用户设备</w:t>
      </w:r>
      <w:r>
        <w:rPr>
          <w:rFonts w:hint="eastAsia"/>
        </w:rPr>
        <w:t>token</w:t>
      </w:r>
      <w:r>
        <w:rPr>
          <w:rFonts w:hint="eastAsia"/>
        </w:rPr>
        <w:t>的维护、推送内容的构建和与</w:t>
      </w:r>
      <w:r>
        <w:rPr>
          <w:rFonts w:hint="eastAsia"/>
        </w:rPr>
        <w:t>ANPs</w:t>
      </w:r>
      <w:r>
        <w:rPr>
          <w:rFonts w:hint="eastAsia"/>
        </w:rPr>
        <w:t>的安全通信；客户端需要关注</w:t>
      </w:r>
      <w:r>
        <w:rPr>
          <w:rFonts w:hint="eastAsia"/>
        </w:rPr>
        <w:t>token</w:t>
      </w:r>
      <w:r>
        <w:rPr>
          <w:rFonts w:hint="eastAsia"/>
        </w:rPr>
        <w:t>上传、收到通知之后的显示与跳转。</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63" w:name="_Toc313360570"/>
      <w:bookmarkStart w:id="564" w:name="_Toc313367353"/>
      <w:bookmarkStart w:id="565" w:name="_Toc313395698"/>
      <w:bookmarkStart w:id="566" w:name="_Toc313396028"/>
      <w:bookmarkStart w:id="567" w:name="_Toc313429817"/>
      <w:bookmarkStart w:id="568" w:name="_Toc313433646"/>
      <w:bookmarkStart w:id="569" w:name="_Toc313452840"/>
      <w:bookmarkStart w:id="570" w:name="_Toc313455278"/>
      <w:bookmarkStart w:id="571" w:name="_Toc313455340"/>
      <w:bookmarkStart w:id="572" w:name="_Toc313458074"/>
      <w:bookmarkStart w:id="573" w:name="_Toc313471626"/>
      <w:bookmarkStart w:id="574" w:name="_Toc313471833"/>
      <w:bookmarkStart w:id="575" w:name="_Toc313474286"/>
      <w:bookmarkStart w:id="576" w:name="_Toc313474992"/>
      <w:bookmarkStart w:id="577" w:name="_Toc313476283"/>
      <w:bookmarkStart w:id="578" w:name="_Toc318634140"/>
      <w:bookmarkStart w:id="579" w:name="_Toc375340483"/>
      <w:bookmarkStart w:id="580" w:name="_Toc375381782"/>
      <w:bookmarkStart w:id="581" w:name="_Toc375387138"/>
      <w:bookmarkStart w:id="582" w:name="_Toc375391280"/>
      <w:bookmarkStart w:id="583" w:name="_Toc375391370"/>
      <w:bookmarkStart w:id="584" w:name="_Toc375393045"/>
      <w:bookmarkStart w:id="585" w:name="_Toc375412145"/>
      <w:bookmarkStart w:id="586" w:name="_Toc375412233"/>
      <w:bookmarkStart w:id="587" w:name="_Toc375412613"/>
      <w:bookmarkStart w:id="588" w:name="_Toc375423756"/>
      <w:bookmarkStart w:id="589" w:name="_Toc375578197"/>
      <w:bookmarkStart w:id="590" w:name="_Toc375769675"/>
      <w:bookmarkStart w:id="591" w:name="_Toc375770027"/>
      <w:bookmarkStart w:id="592" w:name="_Toc375770284"/>
      <w:bookmarkStart w:id="593" w:name="_Toc376006459"/>
      <w:bookmarkStart w:id="594" w:name="_Toc376024790"/>
      <w:bookmarkStart w:id="595" w:name="_Toc405320935"/>
      <w:bookmarkStart w:id="596" w:name="_Toc405929974"/>
      <w:bookmarkStart w:id="597" w:name="_Toc405982911"/>
      <w:bookmarkStart w:id="598" w:name="_Toc406252736"/>
      <w:bookmarkStart w:id="599" w:name="_Toc406343870"/>
      <w:bookmarkStart w:id="600" w:name="_Toc406434088"/>
      <w:bookmarkStart w:id="601" w:name="_Toc406512540"/>
      <w:bookmarkStart w:id="602" w:name="_Toc406514458"/>
      <w:bookmarkStart w:id="603" w:name="_Toc406514545"/>
      <w:bookmarkStart w:id="604" w:name="_Toc406514635"/>
      <w:bookmarkStart w:id="605" w:name="_Toc406514723"/>
      <w:bookmarkStart w:id="606" w:name="_Toc406514811"/>
      <w:bookmarkStart w:id="607" w:name="_Toc406946220"/>
      <w:bookmarkStart w:id="608" w:name="_Toc406959339"/>
      <w:bookmarkStart w:id="609" w:name="_Toc406959426"/>
      <w:bookmarkStart w:id="610" w:name="_Toc407474066"/>
      <w:bookmarkStart w:id="611" w:name="_Toc407479253"/>
      <w:bookmarkStart w:id="612" w:name="_Toc407526838"/>
      <w:bookmarkStart w:id="613" w:name="_Toc407650677"/>
      <w:bookmarkStart w:id="614" w:name="_Toc408404069"/>
      <w:bookmarkStart w:id="615" w:name="_Toc437364290"/>
      <w:bookmarkStart w:id="616" w:name="_Toc437960193"/>
      <w:bookmarkStart w:id="617" w:name="_Toc437960411"/>
      <w:bookmarkStart w:id="618" w:name="_Toc437960485"/>
      <w:bookmarkStart w:id="619" w:name="_Toc437961671"/>
      <w:bookmarkStart w:id="620" w:name="_Toc438025994"/>
      <w:bookmarkStart w:id="621" w:name="_Toc438047553"/>
      <w:bookmarkStart w:id="622" w:name="_Toc438205164"/>
      <w:bookmarkStart w:id="623" w:name="_Toc439577380"/>
      <w:bookmarkStart w:id="624" w:name="_Toc439577509"/>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25" w:name="_Toc375340484"/>
      <w:bookmarkStart w:id="626" w:name="_Toc375381783"/>
      <w:bookmarkStart w:id="627" w:name="_Toc375387139"/>
      <w:bookmarkStart w:id="628" w:name="_Toc375391281"/>
      <w:bookmarkStart w:id="629" w:name="_Toc375391371"/>
      <w:bookmarkStart w:id="630" w:name="_Toc375393046"/>
      <w:bookmarkStart w:id="631" w:name="_Toc375412146"/>
      <w:bookmarkStart w:id="632" w:name="_Toc375412234"/>
      <w:bookmarkStart w:id="633" w:name="_Toc375412614"/>
      <w:bookmarkStart w:id="634" w:name="_Toc375423757"/>
      <w:bookmarkStart w:id="635" w:name="_Toc375578198"/>
      <w:bookmarkStart w:id="636" w:name="_Toc375769676"/>
      <w:bookmarkStart w:id="637" w:name="_Toc375770028"/>
      <w:bookmarkStart w:id="638" w:name="_Toc375770285"/>
      <w:bookmarkStart w:id="639" w:name="_Toc376006460"/>
      <w:bookmarkStart w:id="640" w:name="_Toc376024791"/>
      <w:bookmarkStart w:id="641" w:name="_Toc405320936"/>
      <w:bookmarkStart w:id="642" w:name="_Toc405929975"/>
      <w:bookmarkStart w:id="643" w:name="_Toc405982912"/>
      <w:bookmarkStart w:id="644" w:name="_Toc406252737"/>
      <w:bookmarkStart w:id="645" w:name="_Toc406343871"/>
      <w:bookmarkStart w:id="646" w:name="_Toc406434089"/>
      <w:bookmarkStart w:id="647" w:name="_Toc406512541"/>
      <w:bookmarkStart w:id="648" w:name="_Toc406514459"/>
      <w:bookmarkStart w:id="649" w:name="_Toc406514546"/>
      <w:bookmarkStart w:id="650" w:name="_Toc406514636"/>
      <w:bookmarkStart w:id="651" w:name="_Toc406514724"/>
      <w:bookmarkStart w:id="652" w:name="_Toc406514812"/>
      <w:bookmarkStart w:id="653" w:name="_Toc406946221"/>
      <w:bookmarkStart w:id="654" w:name="_Toc406959340"/>
      <w:bookmarkStart w:id="655" w:name="_Toc406959427"/>
      <w:bookmarkStart w:id="656" w:name="_Toc407474067"/>
      <w:bookmarkStart w:id="657" w:name="_Toc407479254"/>
      <w:bookmarkStart w:id="658" w:name="_Toc407526839"/>
      <w:bookmarkStart w:id="659" w:name="_Toc407650678"/>
      <w:bookmarkStart w:id="660" w:name="_Toc408404070"/>
      <w:bookmarkStart w:id="661" w:name="_Toc437364291"/>
      <w:bookmarkStart w:id="662" w:name="_Toc437960194"/>
      <w:bookmarkStart w:id="663" w:name="_Toc437960412"/>
      <w:bookmarkStart w:id="664" w:name="_Toc437960486"/>
      <w:bookmarkStart w:id="665" w:name="_Toc437961672"/>
      <w:bookmarkStart w:id="666" w:name="_Toc438025995"/>
      <w:bookmarkStart w:id="667" w:name="_Toc438047554"/>
      <w:bookmarkStart w:id="668" w:name="_Toc438205165"/>
      <w:bookmarkStart w:id="669" w:name="_Toc439577381"/>
      <w:bookmarkStart w:id="670" w:name="_Toc439577510"/>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71" w:name="_Toc375340491"/>
      <w:bookmarkStart w:id="672" w:name="_Toc375381790"/>
      <w:bookmarkStart w:id="673" w:name="_Toc375387146"/>
      <w:bookmarkStart w:id="674" w:name="_Toc375391288"/>
      <w:bookmarkStart w:id="675" w:name="_Toc375391378"/>
      <w:bookmarkStart w:id="676" w:name="_Toc375393053"/>
      <w:bookmarkStart w:id="677" w:name="_Toc375412153"/>
      <w:bookmarkStart w:id="678" w:name="_Toc375412241"/>
      <w:bookmarkStart w:id="679" w:name="_Toc375412621"/>
      <w:bookmarkStart w:id="680" w:name="_Toc375423764"/>
      <w:bookmarkStart w:id="681" w:name="_Toc375578205"/>
      <w:bookmarkStart w:id="682" w:name="_Toc375769683"/>
      <w:bookmarkStart w:id="683" w:name="_Toc375770035"/>
      <w:bookmarkStart w:id="684" w:name="_Toc375770292"/>
      <w:bookmarkStart w:id="685" w:name="_Toc376006467"/>
      <w:bookmarkStart w:id="686" w:name="_Toc376024798"/>
      <w:bookmarkStart w:id="687" w:name="_Toc405320948"/>
      <w:bookmarkStart w:id="688" w:name="_Toc405929987"/>
      <w:bookmarkStart w:id="689" w:name="_Toc405982924"/>
      <w:bookmarkStart w:id="690" w:name="_Toc406252749"/>
      <w:bookmarkStart w:id="691" w:name="_Toc406343883"/>
      <w:bookmarkStart w:id="692" w:name="_Toc406434101"/>
      <w:bookmarkStart w:id="693" w:name="_Toc406512553"/>
      <w:bookmarkStart w:id="694" w:name="_Toc406514471"/>
      <w:bookmarkStart w:id="695" w:name="_Toc406514558"/>
      <w:bookmarkStart w:id="696" w:name="_Toc406514648"/>
      <w:bookmarkStart w:id="697" w:name="_Toc406514736"/>
      <w:bookmarkStart w:id="698" w:name="_Toc406514824"/>
      <w:bookmarkStart w:id="699" w:name="_Toc406946233"/>
      <w:bookmarkStart w:id="700" w:name="_Toc406959352"/>
      <w:bookmarkStart w:id="701" w:name="_Toc406959439"/>
      <w:bookmarkStart w:id="702" w:name="_Toc407474079"/>
      <w:bookmarkStart w:id="703" w:name="_Toc407479266"/>
      <w:bookmarkStart w:id="704" w:name="_Toc407526851"/>
      <w:bookmarkStart w:id="705" w:name="_Toc407650690"/>
      <w:bookmarkStart w:id="706" w:name="_Toc408404082"/>
      <w:bookmarkStart w:id="707" w:name="_Toc437364303"/>
      <w:bookmarkStart w:id="708" w:name="_Toc437960197"/>
      <w:bookmarkStart w:id="709" w:name="_Toc437960415"/>
      <w:bookmarkStart w:id="710" w:name="_Toc437960489"/>
      <w:bookmarkStart w:id="711" w:name="_Toc437961675"/>
      <w:bookmarkStart w:id="712" w:name="_Toc438025998"/>
      <w:bookmarkStart w:id="713" w:name="_Toc438047557"/>
      <w:bookmarkStart w:id="714" w:name="_Toc438205166"/>
      <w:bookmarkStart w:id="715" w:name="_Toc439577382"/>
      <w:bookmarkStart w:id="716" w:name="_Toc439577511"/>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717" w:name="_Toc375340492"/>
      <w:bookmarkStart w:id="718" w:name="_Toc375381791"/>
      <w:bookmarkStart w:id="719" w:name="_Toc375387147"/>
      <w:bookmarkStart w:id="720" w:name="_Toc375391289"/>
      <w:bookmarkStart w:id="721" w:name="_Toc375391379"/>
      <w:bookmarkStart w:id="722" w:name="_Toc375393054"/>
      <w:bookmarkStart w:id="723" w:name="_Toc375412154"/>
      <w:bookmarkStart w:id="724" w:name="_Toc375412242"/>
      <w:bookmarkStart w:id="725" w:name="_Toc375412622"/>
      <w:bookmarkStart w:id="726" w:name="_Toc375423765"/>
      <w:bookmarkStart w:id="727" w:name="_Toc375578206"/>
      <w:bookmarkStart w:id="728" w:name="_Toc375769684"/>
      <w:bookmarkStart w:id="729" w:name="_Toc375770036"/>
      <w:bookmarkStart w:id="730" w:name="_Toc375770293"/>
      <w:bookmarkStart w:id="731" w:name="_Toc376006468"/>
      <w:bookmarkStart w:id="732" w:name="_Toc376024799"/>
      <w:bookmarkStart w:id="733" w:name="_Toc405320949"/>
      <w:bookmarkStart w:id="734" w:name="_Toc405929988"/>
      <w:bookmarkStart w:id="735" w:name="_Toc405982925"/>
      <w:bookmarkStart w:id="736" w:name="_Toc406252750"/>
      <w:bookmarkStart w:id="737" w:name="_Toc406343884"/>
      <w:bookmarkStart w:id="738" w:name="_Toc406434102"/>
      <w:bookmarkStart w:id="739" w:name="_Toc406512554"/>
      <w:bookmarkStart w:id="740" w:name="_Toc406514472"/>
      <w:bookmarkStart w:id="741" w:name="_Toc406514559"/>
      <w:bookmarkStart w:id="742" w:name="_Toc406514649"/>
      <w:bookmarkStart w:id="743" w:name="_Toc406514737"/>
      <w:bookmarkStart w:id="744" w:name="_Toc406514825"/>
      <w:bookmarkStart w:id="745" w:name="_Toc406946234"/>
      <w:bookmarkStart w:id="746" w:name="_Toc406959353"/>
      <w:bookmarkStart w:id="747" w:name="_Toc406959440"/>
      <w:bookmarkStart w:id="748" w:name="_Toc407474080"/>
      <w:bookmarkStart w:id="749" w:name="_Toc407479267"/>
      <w:bookmarkStart w:id="750" w:name="_Toc407526852"/>
      <w:bookmarkStart w:id="751" w:name="_Toc407650691"/>
      <w:bookmarkStart w:id="752" w:name="_Toc408404083"/>
      <w:bookmarkStart w:id="753" w:name="_Toc437364304"/>
      <w:bookmarkStart w:id="754" w:name="_Toc437960198"/>
      <w:bookmarkStart w:id="755" w:name="_Toc437960416"/>
      <w:bookmarkStart w:id="756" w:name="_Toc437960490"/>
      <w:bookmarkStart w:id="757" w:name="_Toc437961676"/>
      <w:bookmarkStart w:id="758" w:name="_Toc438025999"/>
      <w:bookmarkStart w:id="759" w:name="_Toc438047558"/>
      <w:bookmarkStart w:id="760" w:name="_Toc438205167"/>
      <w:bookmarkStart w:id="761" w:name="_Toc439577383"/>
      <w:bookmarkStart w:id="762" w:name="_Toc439577512"/>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63" w:name="_Toc406434107"/>
      <w:bookmarkStart w:id="764" w:name="_Toc406512559"/>
      <w:bookmarkStart w:id="765" w:name="_Toc439577513"/>
      <w:r>
        <w:rPr>
          <w:rFonts w:hint="eastAsia"/>
        </w:rPr>
        <w:lastRenderedPageBreak/>
        <w:t>第三章</w:t>
      </w:r>
      <w:bookmarkEnd w:id="763"/>
      <w:bookmarkEnd w:id="764"/>
      <w:r w:rsidR="00BF0360">
        <w:rPr>
          <w:rFonts w:hint="eastAsia"/>
        </w:rPr>
        <w:t xml:space="preserve"> </w:t>
      </w:r>
      <w:r w:rsidR="00894123">
        <w:rPr>
          <w:rFonts w:hint="eastAsia"/>
        </w:rPr>
        <w:t>激励机制的研究</w:t>
      </w:r>
      <w:bookmarkEnd w:id="765"/>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66" w:name="_Toc375340499"/>
      <w:bookmarkStart w:id="767" w:name="_Toc375381798"/>
      <w:bookmarkStart w:id="768" w:name="_Toc375387154"/>
      <w:bookmarkStart w:id="769" w:name="_Toc375391296"/>
      <w:bookmarkStart w:id="770" w:name="_Toc375391386"/>
      <w:bookmarkStart w:id="771" w:name="_Toc375393061"/>
      <w:bookmarkStart w:id="772" w:name="_Toc375412161"/>
      <w:bookmarkStart w:id="773" w:name="_Toc375412249"/>
      <w:bookmarkStart w:id="774" w:name="_Toc375412629"/>
      <w:bookmarkStart w:id="775" w:name="_Toc375423772"/>
      <w:bookmarkStart w:id="776" w:name="_Toc375578213"/>
      <w:bookmarkStart w:id="777" w:name="_Toc375769691"/>
      <w:bookmarkStart w:id="778" w:name="_Toc375770043"/>
      <w:bookmarkStart w:id="779" w:name="_Toc375770300"/>
      <w:bookmarkStart w:id="780" w:name="_Toc376006475"/>
      <w:bookmarkStart w:id="781" w:name="_Toc376024806"/>
      <w:bookmarkStart w:id="782" w:name="_Toc405320956"/>
      <w:bookmarkStart w:id="783" w:name="_Toc405929994"/>
      <w:bookmarkStart w:id="784" w:name="_Toc405982931"/>
      <w:bookmarkStart w:id="785" w:name="_Toc406252756"/>
      <w:bookmarkStart w:id="786" w:name="_Toc406343890"/>
      <w:bookmarkStart w:id="787" w:name="_Toc406434108"/>
      <w:bookmarkStart w:id="788" w:name="_Toc406512560"/>
      <w:bookmarkStart w:id="789" w:name="_Toc406514478"/>
      <w:bookmarkStart w:id="790" w:name="_Toc406514565"/>
      <w:bookmarkStart w:id="791" w:name="_Toc406514655"/>
      <w:bookmarkStart w:id="792" w:name="_Toc406514743"/>
      <w:bookmarkStart w:id="793" w:name="_Toc406514831"/>
      <w:bookmarkStart w:id="794" w:name="_Toc406946240"/>
      <w:bookmarkStart w:id="795" w:name="_Toc406959359"/>
      <w:bookmarkStart w:id="796" w:name="_Toc406959446"/>
      <w:bookmarkStart w:id="797" w:name="_Toc407474086"/>
      <w:bookmarkStart w:id="798" w:name="_Toc407479273"/>
      <w:bookmarkStart w:id="799" w:name="_Toc407526858"/>
      <w:bookmarkStart w:id="800" w:name="_Toc407650697"/>
      <w:bookmarkStart w:id="801" w:name="_Toc408404089"/>
      <w:bookmarkStart w:id="802" w:name="_Toc437364310"/>
      <w:bookmarkStart w:id="803" w:name="_Toc437961678"/>
      <w:bookmarkStart w:id="804" w:name="_Toc438026001"/>
      <w:bookmarkStart w:id="805" w:name="_Toc438047560"/>
      <w:bookmarkStart w:id="806" w:name="_Toc438205169"/>
      <w:bookmarkStart w:id="807" w:name="_Toc439577385"/>
      <w:bookmarkStart w:id="808" w:name="_Toc439577514"/>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09" w:name="_Toc375340500"/>
      <w:bookmarkStart w:id="810" w:name="_Toc375381799"/>
      <w:bookmarkStart w:id="811" w:name="_Toc375387155"/>
      <w:bookmarkStart w:id="812" w:name="_Toc375391297"/>
      <w:bookmarkStart w:id="813" w:name="_Toc375391387"/>
      <w:bookmarkStart w:id="814" w:name="_Toc375393062"/>
      <w:bookmarkStart w:id="815" w:name="_Toc375412162"/>
      <w:bookmarkStart w:id="816" w:name="_Toc375412250"/>
      <w:bookmarkStart w:id="817" w:name="_Toc375412630"/>
      <w:bookmarkStart w:id="818" w:name="_Toc375423773"/>
      <w:bookmarkStart w:id="819" w:name="_Toc375578214"/>
      <w:bookmarkStart w:id="820" w:name="_Toc375769692"/>
      <w:bookmarkStart w:id="821" w:name="_Toc375770044"/>
      <w:bookmarkStart w:id="822" w:name="_Toc375770301"/>
      <w:bookmarkStart w:id="823" w:name="_Toc376006476"/>
      <w:bookmarkStart w:id="824" w:name="_Toc376024807"/>
      <w:bookmarkStart w:id="825" w:name="_Toc405320957"/>
      <w:bookmarkStart w:id="826" w:name="_Toc405929995"/>
      <w:bookmarkStart w:id="827" w:name="_Toc405982932"/>
      <w:bookmarkStart w:id="828" w:name="_Toc406252757"/>
      <w:bookmarkStart w:id="829" w:name="_Toc406343891"/>
      <w:bookmarkStart w:id="830" w:name="_Toc406434109"/>
      <w:bookmarkStart w:id="831" w:name="_Toc406512561"/>
      <w:bookmarkStart w:id="832" w:name="_Toc406514479"/>
      <w:bookmarkStart w:id="833" w:name="_Toc406514566"/>
      <w:bookmarkStart w:id="834" w:name="_Toc406514656"/>
      <w:bookmarkStart w:id="835" w:name="_Toc406514744"/>
      <w:bookmarkStart w:id="836" w:name="_Toc406514832"/>
      <w:bookmarkStart w:id="837" w:name="_Toc406946241"/>
      <w:bookmarkStart w:id="838" w:name="_Toc406959360"/>
      <w:bookmarkStart w:id="839" w:name="_Toc406959447"/>
      <w:bookmarkStart w:id="840" w:name="_Toc407474087"/>
      <w:bookmarkStart w:id="841" w:name="_Toc407479274"/>
      <w:bookmarkStart w:id="842" w:name="_Toc407526859"/>
      <w:bookmarkStart w:id="843" w:name="_Toc407650698"/>
      <w:bookmarkStart w:id="844" w:name="_Toc408404090"/>
      <w:bookmarkStart w:id="845" w:name="_Toc437364311"/>
      <w:bookmarkStart w:id="846" w:name="_Toc437960201"/>
      <w:bookmarkStart w:id="847" w:name="_Toc437960419"/>
      <w:bookmarkStart w:id="848" w:name="_Toc437960493"/>
      <w:bookmarkStart w:id="849" w:name="_Toc437961679"/>
      <w:bookmarkStart w:id="850" w:name="_Toc438026002"/>
      <w:bookmarkStart w:id="851" w:name="_Toc438047561"/>
      <w:bookmarkStart w:id="852" w:name="_Toc438205170"/>
      <w:bookmarkStart w:id="853" w:name="_Toc439577386"/>
      <w:bookmarkStart w:id="854" w:name="_Toc439577515"/>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55" w:name="_Toc375340501"/>
      <w:bookmarkStart w:id="856" w:name="_Toc375381800"/>
      <w:bookmarkStart w:id="857" w:name="_Toc375387156"/>
      <w:bookmarkStart w:id="858" w:name="_Toc375391298"/>
      <w:bookmarkStart w:id="859" w:name="_Toc375391388"/>
      <w:bookmarkStart w:id="860" w:name="_Toc375393063"/>
      <w:bookmarkStart w:id="861" w:name="_Toc375412163"/>
      <w:bookmarkStart w:id="862" w:name="_Toc375412251"/>
      <w:bookmarkStart w:id="863" w:name="_Toc375412631"/>
      <w:bookmarkStart w:id="864" w:name="_Toc375423774"/>
      <w:bookmarkStart w:id="865" w:name="_Toc375578215"/>
      <w:bookmarkStart w:id="866" w:name="_Toc375769693"/>
      <w:bookmarkStart w:id="867" w:name="_Toc375770045"/>
      <w:bookmarkStart w:id="868" w:name="_Toc375770302"/>
      <w:bookmarkStart w:id="869" w:name="_Toc376006477"/>
      <w:bookmarkStart w:id="870" w:name="_Toc376024808"/>
      <w:bookmarkStart w:id="871" w:name="_Toc405320958"/>
      <w:bookmarkStart w:id="872" w:name="_Toc405929996"/>
      <w:bookmarkStart w:id="873" w:name="_Toc405982933"/>
      <w:bookmarkStart w:id="874" w:name="_Toc406252758"/>
      <w:bookmarkStart w:id="875" w:name="_Toc406343892"/>
      <w:bookmarkStart w:id="876" w:name="_Toc406434110"/>
      <w:bookmarkStart w:id="877" w:name="_Toc406512562"/>
      <w:bookmarkStart w:id="878" w:name="_Toc406514480"/>
      <w:bookmarkStart w:id="879" w:name="_Toc406514567"/>
      <w:bookmarkStart w:id="880" w:name="_Toc406514657"/>
      <w:bookmarkStart w:id="881" w:name="_Toc406514745"/>
      <w:bookmarkStart w:id="882" w:name="_Toc406514833"/>
      <w:bookmarkStart w:id="883" w:name="_Toc406946242"/>
      <w:bookmarkStart w:id="884" w:name="_Toc406959361"/>
      <w:bookmarkStart w:id="885" w:name="_Toc406959448"/>
      <w:bookmarkStart w:id="886" w:name="_Toc407474088"/>
      <w:bookmarkStart w:id="887" w:name="_Toc407479275"/>
      <w:bookmarkStart w:id="888" w:name="_Toc407526860"/>
      <w:bookmarkStart w:id="889" w:name="_Toc407650699"/>
      <w:bookmarkStart w:id="890" w:name="_Toc408404091"/>
      <w:bookmarkStart w:id="891" w:name="_Toc437364312"/>
      <w:bookmarkStart w:id="892" w:name="_Toc437960202"/>
      <w:bookmarkStart w:id="893" w:name="_Toc437960420"/>
      <w:bookmarkStart w:id="894" w:name="_Toc437960494"/>
      <w:bookmarkStart w:id="895" w:name="_Toc437961680"/>
      <w:bookmarkStart w:id="896" w:name="_Toc438026003"/>
      <w:bookmarkStart w:id="897" w:name="_Toc438047562"/>
      <w:bookmarkStart w:id="898" w:name="_Toc438205171"/>
      <w:bookmarkStart w:id="899" w:name="_Toc439577387"/>
      <w:bookmarkStart w:id="900" w:name="_Toc439577516"/>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2DF6BECD" w14:textId="66E16528" w:rsidR="00E36219" w:rsidRDefault="00952E77" w:rsidP="00227236">
      <w:pPr>
        <w:pStyle w:val="2"/>
        <w:numPr>
          <w:ilvl w:val="1"/>
          <w:numId w:val="8"/>
        </w:numPr>
        <w:spacing w:afterLines="100" w:after="326"/>
        <w:ind w:firstLineChars="0"/>
      </w:pPr>
      <w:bookmarkStart w:id="901" w:name="_Toc439577517"/>
      <w:r>
        <w:rPr>
          <w:rFonts w:hint="eastAsia"/>
        </w:rPr>
        <w:t>激励机制研究综述</w:t>
      </w:r>
      <w:bookmarkEnd w:id="901"/>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t>参与式感知</w:t>
      </w:r>
      <w:r w:rsidR="00D80CAA">
        <w:t>应用的成功需要大量用户的参与，除了应用本身有意义、</w:t>
      </w:r>
      <w:r w:rsidR="00D80CAA">
        <w:rPr>
          <w:rFonts w:hint="eastAsia"/>
        </w:rPr>
        <w:t>有意思</w:t>
      </w:r>
      <w:r w:rsidR="00D80CAA">
        <w:t>吸引用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052E8386" w:rsidR="00894123" w:rsidRDefault="00952E77" w:rsidP="006908A6">
      <w:pPr>
        <w:pStyle w:val="2"/>
        <w:numPr>
          <w:ilvl w:val="1"/>
          <w:numId w:val="8"/>
        </w:numPr>
        <w:spacing w:afterLines="100" w:after="326"/>
        <w:ind w:firstLineChars="0"/>
      </w:pPr>
      <w:bookmarkStart w:id="902" w:name="_Toc439577518"/>
      <w:r>
        <w:rPr>
          <w:rFonts w:hint="eastAsia"/>
        </w:rPr>
        <w:t>重要的激励机制分析</w:t>
      </w:r>
      <w:bookmarkStart w:id="903" w:name="_Toc406434123"/>
      <w:bookmarkStart w:id="904" w:name="_Toc406512575"/>
      <w:bookmarkEnd w:id="902"/>
      <w:r w:rsidR="002F39F6">
        <w:rPr>
          <w:rFonts w:hint="eastAsia"/>
        </w:rPr>
        <w:t xml:space="preserve"> </w:t>
      </w:r>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w:t>
      </w:r>
      <w:r w:rsidR="000C3A26">
        <w:lastRenderedPageBreak/>
        <w:t>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了鼓励高质量数据的上传，</w:t>
      </w:r>
      <w:r w:rsidR="006B444B">
        <w:t>可以应用信誉机制。每个具体的参与式感知应用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lastRenderedPageBreak/>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w:t>
      </w:r>
      <w:r w:rsidR="001C4655">
        <w:lastRenderedPageBreak/>
        <w:t>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t>平台定价方式不仅要解决参与者感知开销的确定问题，还要设计激励的发放形式。</w:t>
      </w:r>
      <w:r w:rsidRPr="00993A9C">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542"/>
        <w:gridCol w:w="4518"/>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905" w:name="OLE_LINK3"/>
            <w:bookmarkStart w:id="906" w:name="OLE_LINK4"/>
            <m:oMath>
              <m:r>
                <w:rPr>
                  <w:rFonts w:ascii="Cambria Math" w:hAnsi="Cambria Math"/>
                </w:rPr>
                <m:t>μ</m:t>
              </m:r>
            </m:oMath>
            <w:bookmarkEnd w:id="905"/>
            <w:bookmarkEnd w:id="906"/>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lastRenderedPageBreak/>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lastRenderedPageBreak/>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proofErr w:type="spellStart"/>
      <w:r>
        <w:rPr>
          <w:rFonts w:hint="eastAsia"/>
        </w:rPr>
        <w:t>Juong</w:t>
      </w:r>
      <w:r>
        <w:t>-Sik</w:t>
      </w:r>
      <w:proofErr w:type="spellEnd"/>
      <w:r>
        <w:t xml:space="preserve">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w:t>
      </w:r>
      <w:r w:rsidR="009545B7">
        <w:rPr>
          <w:rFonts w:hint="eastAsia"/>
        </w:rPr>
        <w:lastRenderedPageBreak/>
        <w:t>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54796F8F"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51B9B17E" w14:textId="784439A9" w:rsidR="0076654A" w:rsidRDefault="0076654A" w:rsidP="000963BB">
      <w:pPr>
        <w:ind w:firstLine="480"/>
      </w:pPr>
      <w:r>
        <w:rPr>
          <w:rFonts w:hint="eastAsia"/>
        </w:rPr>
        <w:t>介绍一下预算受限下的最大覆盖问题求解方法</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素确定参与者感知报酬的激励方式为数据上传优先的激励机制。</w:t>
      </w:r>
      <w:r>
        <w:rPr>
          <w:rFonts w:hint="eastAsia"/>
        </w:rPr>
        <w:t>数据上传</w:t>
      </w:r>
      <w:r>
        <w:t>优先的激励机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2F6DC177"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20A3BD63" w14:textId="14CBDCE9" w:rsidR="0076654A" w:rsidRDefault="0076654A" w:rsidP="000963BB">
      <w:pPr>
        <w:ind w:firstLine="480"/>
      </w:pPr>
      <w:r>
        <w:rPr>
          <w:rFonts w:hint="eastAsia"/>
        </w:rPr>
        <w:lastRenderedPageBreak/>
        <w:t>秘书问题</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907" w:name="_Toc439577519"/>
      <w:r w:rsidRPr="004A5C54">
        <w:rPr>
          <w:rFonts w:hint="eastAsia"/>
          <w:bCs w:val="0"/>
        </w:rPr>
        <w:t>3</w:t>
      </w:r>
      <w:r w:rsidRPr="004A5C54">
        <w:rPr>
          <w:bCs w:val="0"/>
        </w:rPr>
        <w:t>.</w:t>
      </w:r>
      <w:r>
        <w:t xml:space="preserve">3 </w:t>
      </w:r>
      <w:r w:rsidR="00952E77">
        <w:t>动态分配预算的激励机制设计</w:t>
      </w:r>
      <w:bookmarkEnd w:id="907"/>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lastRenderedPageBreak/>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proofErr w:type="spellStart"/>
      <w:r>
        <w:t>i</w:t>
      </w:r>
      <w:proofErr w:type="spellEnd"/>
      <w:r>
        <w:t>轮的价格调整指数</w:t>
      </w:r>
      <w:bookmarkStart w:id="908" w:name="OLE_LINK12"/>
      <w:bookmarkStart w:id="909"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908"/>
      <w:bookmarkEnd w:id="909"/>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910" w:name="OLE_LINK14"/>
      <w:bookmarkStart w:id="911" w:name="OLE_LINK15"/>
      <m:oMath>
        <m:r>
          <w:rPr>
            <w:rFonts w:ascii="Cambria Math" w:hAnsi="Cambria Math"/>
            <w:sz w:val="20"/>
          </w:rPr>
          <m:t>β</m:t>
        </m:r>
        <w:bookmarkEnd w:id="910"/>
        <w:bookmarkEnd w:id="911"/>
        <m:r>
          <w:rPr>
            <w:rFonts w:ascii="Cambria Math" w:hAnsi="Nokia Sans"/>
            <w:sz w:val="20"/>
          </w:rPr>
          <m:t>=</m:t>
        </m:r>
        <w:bookmarkStart w:id="912"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912"/>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proofErr w:type="spellStart"/>
      <w:r>
        <w:rPr>
          <w:rFonts w:ascii="Nokia Sans" w:hAnsi="Nokia Sans" w:hint="eastAsia"/>
          <w:sz w:val="20"/>
        </w:rPr>
        <w:t>i</w:t>
      </w:r>
      <w:proofErr w:type="spellEnd"/>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proofErr w:type="spellStart"/>
      <w:r>
        <w:rPr>
          <w:rFonts w:ascii="Nokia Sans" w:hAnsi="Nokia Sans"/>
          <w:sz w:val="20"/>
        </w:rPr>
        <w:t>i</w:t>
      </w:r>
      <w:proofErr w:type="spellEnd"/>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CA6F18"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CA6F18"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F335A3"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CA6F18"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F335A3"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CA6F18"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w:rPr>
                                  <w:rFonts w:ascii="Cambria Math" w:hAnsi="Nokia Sans" w:cs="宋体"/>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913"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913"/>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CA6F18"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F335A3"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proofErr w:type="spellStart"/>
      <w:r>
        <w:rPr>
          <w:rFonts w:ascii="Nokia Sans" w:hAnsi="Nokia Sans"/>
          <w:sz w:val="20"/>
        </w:rPr>
        <w:t>i</w:t>
      </w:r>
      <w:proofErr w:type="spellEnd"/>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75pt;height:172.5pt" o:ole="">
            <v:imagedata r:id="rId46" o:title=""/>
          </v:shape>
          <o:OLEObject Type="Embed" ProgID="Visio.Drawing.15" ShapeID="_x0000_i1029" DrawAspect="Content" ObjectID="_1513610260" r:id="rId47"/>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proofErr w:type="spellStart"/>
      <w:r>
        <w:rPr>
          <w:rFonts w:ascii="Nokia Sans" w:hAnsi="Nokia Sans" w:hint="eastAsia"/>
          <w:iCs/>
          <w:sz w:val="20"/>
        </w:rPr>
        <w:t>i</w:t>
      </w:r>
      <w:proofErr w:type="spellEnd"/>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CA6F18"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F335A3"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F335A3" w:rsidRPr="00443833">
        <w:rPr>
          <w:rFonts w:ascii="Nokia Sans" w:hAnsi="Nokia Sans"/>
          <w:sz w:val="20"/>
        </w:rPr>
        <w:br/>
      </w:r>
      <w:bookmarkStart w:id="914" w:name="OLE_LINK16"/>
      <w:bookmarkStart w:id="915"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914"/>
      <w:bookmarkEnd w:id="915"/>
      <w:r w:rsidR="00F335A3"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CA6F18"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916" w:name="OLE_LINK8"/>
            <w:bookmarkStart w:id="917"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916"/>
            <w:bookmarkEnd w:id="917"/>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CA6F18"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F335A3"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33D16E2" w:rsidR="00F335A3" w:rsidRDefault="00CA6F18"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Pr>
          <w:rFonts w:ascii="Nokia Sans" w:hAnsi="Nokia Sans"/>
          <w:sz w:val="20"/>
        </w:rPr>
        <w:t xml:space="preserve"> </w:t>
      </w:r>
      <w:r w:rsidR="00F335A3">
        <w:rPr>
          <w:rFonts w:ascii="Nokia Sans" w:hAnsi="Nokia Sans" w:hint="eastAsia"/>
          <w:sz w:val="20"/>
        </w:rPr>
        <w:t>是某个</w:t>
      </w:r>
      <w:r w:rsidR="00F335A3">
        <w:rPr>
          <w:rFonts w:ascii="Nokia Sans" w:hAnsi="Nokia Sans"/>
          <w:sz w:val="20"/>
        </w:rPr>
        <w:t>参与者的贡献占所有参与者的贡献比例，浮动奖金和其贡献比例成正比</w:t>
      </w:r>
      <w:r w:rsidR="00F335A3">
        <w:rPr>
          <w:rFonts w:ascii="Nokia Sans" w:hAnsi="Nokia Sans"/>
          <w:sz w:val="20"/>
        </w:rPr>
        <w:t>.</w:t>
      </w:r>
    </w:p>
    <w:p w14:paraId="09A3D843" w14:textId="0B6C4E5D" w:rsidR="00D969F7" w:rsidRPr="00D969F7" w:rsidRDefault="00CA6F18" w:rsidP="00D969F7">
      <w:pPr>
        <w:ind w:left="780" w:firstLine="400"/>
        <w:rPr>
          <w:rFonts w:ascii="Nokia Sans" w:hAnsi="Nokia Sans"/>
          <w:bCs/>
          <w:iCs/>
          <w:sz w:val="20"/>
        </w:rPr>
      </w:pPr>
      <m:oMath>
        <m:sSub>
          <m:sSubPr>
            <m:ctrlPr>
              <w:rPr>
                <w:rFonts w:ascii="Cambria Math" w:hAnsi="Cambria Math"/>
                <w:bCs/>
                <w:i/>
                <w:iCs/>
                <w:sz w:val="20"/>
              </w:rPr>
            </m:ctrlPr>
          </m:sSubPr>
          <m:e>
            <m:r>
              <w:rPr>
                <w:rFonts w:ascii="Cambria Math" w:hAnsi="Cambria Math"/>
                <w:sz w:val="20"/>
              </w:rPr>
              <m:t>d</m:t>
            </m:r>
          </m:e>
          <m:sub>
            <m:r>
              <w:rPr>
                <w:rFonts w:ascii="Cambria Math" w:hAnsi="Cambria Math"/>
                <w:sz w:val="20"/>
              </w:rPr>
              <m:t>is</m:t>
            </m:r>
          </m:sub>
        </m:sSub>
      </m:oMath>
      <w:r w:rsidR="00D969F7" w:rsidRPr="00D969F7">
        <w:rPr>
          <w:rFonts w:ascii="Nokia Sans" w:hAnsi="Nokia Sans" w:hint="eastAsia"/>
          <w:bCs/>
          <w:iCs/>
          <w:sz w:val="20"/>
        </w:rPr>
        <w:t xml:space="preserve"> </w:t>
      </w:r>
      <w:r w:rsidR="00D969F7" w:rsidRPr="00D969F7">
        <w:rPr>
          <w:rFonts w:ascii="Nokia Sans" w:hAnsi="Nokia Sans" w:hint="eastAsia"/>
          <w:bCs/>
          <w:iCs/>
          <w:sz w:val="20"/>
        </w:rPr>
        <w:t>是用户</w:t>
      </w:r>
      <w:r w:rsidR="00D969F7" w:rsidRPr="00D969F7">
        <w:rPr>
          <w:rFonts w:ascii="Nokia Sans" w:hAnsi="Nokia Sans"/>
          <w:bCs/>
          <w:iCs/>
          <w:sz w:val="20"/>
        </w:rPr>
        <w:t>s</w:t>
      </w:r>
      <w:r w:rsidR="00D969F7" w:rsidRPr="00D969F7">
        <w:rPr>
          <w:rFonts w:ascii="Nokia Sans" w:hAnsi="Nokia Sans"/>
          <w:bCs/>
          <w:iCs/>
          <w:sz w:val="20"/>
        </w:rPr>
        <w:t>上传的感知数据</w:t>
      </w:r>
      <w:r w:rsidR="00D969F7" w:rsidRPr="00D969F7">
        <w:rPr>
          <w:rFonts w:ascii="Nokia Sans" w:hAnsi="Nokia Sans" w:hint="eastAsia"/>
          <w:bCs/>
          <w:iCs/>
          <w:sz w:val="20"/>
        </w:rPr>
        <w:t>，</w:t>
      </w:r>
      <w:r w:rsidR="00D969F7" w:rsidRPr="00D969F7">
        <w:rPr>
          <w:rFonts w:ascii="Nokia Sans" w:hAnsi="Nokia Sans" w:hint="eastAsia"/>
          <w:bCs/>
          <w:iCs/>
          <w:sz w:val="20"/>
        </w:rPr>
        <w:t>S</w:t>
      </w:r>
      <w:r w:rsidR="00D969F7" w:rsidRPr="00D969F7">
        <w:rPr>
          <w:rFonts w:ascii="Nokia Sans" w:hAnsi="Nokia Sans" w:hint="eastAsia"/>
          <w:bCs/>
          <w:iCs/>
          <w:sz w:val="20"/>
        </w:rPr>
        <w:t>是所有</w:t>
      </w:r>
      <w:r w:rsidR="00D969F7" w:rsidRPr="00D969F7">
        <w:rPr>
          <w:rFonts w:ascii="Nokia Sans" w:hAnsi="Nokia Sans"/>
          <w:bCs/>
          <w:iCs/>
          <w:sz w:val="20"/>
        </w:rPr>
        <w:t>参与者集合</w:t>
      </w:r>
      <w:r w:rsidR="00D969F7" w:rsidRPr="00D969F7">
        <w:rPr>
          <w:rFonts w:ascii="Nokia Sans" w:hAnsi="Nokia Sans"/>
          <w:bCs/>
          <w:iCs/>
          <w:sz w:val="20"/>
        </w:rPr>
        <w:t xml:space="preserve">. </w:t>
      </w:r>
      <w:r w:rsidR="00D969F7" w:rsidRPr="00D969F7">
        <w:rPr>
          <w:rFonts w:ascii="Nokia Sans" w:hAnsi="Nokia Sans" w:hint="eastAsia"/>
          <w:bCs/>
          <w:sz w:val="20"/>
        </w:rPr>
        <w:t>系统效能函数</w:t>
      </w:r>
      <w:r w:rsidR="00D969F7" w:rsidRPr="00D969F7">
        <w:rPr>
          <w:rFonts w:ascii="Nokia Sans" w:hAnsi="Nokia Sans"/>
          <w:bCs/>
          <w:sz w:val="20"/>
        </w:rPr>
        <w:t xml:space="preserve"> </w:t>
      </w:r>
      <m:oMath>
        <m:sSub>
          <m:sSubPr>
            <m:ctrlPr>
              <w:rPr>
                <w:rFonts w:ascii="Cambria Math" w:hAnsi="Cambria Math"/>
                <w:bCs/>
                <w:i/>
                <w:iCs/>
                <w:sz w:val="20"/>
              </w:rPr>
            </m:ctrlPr>
          </m:sSubPr>
          <m:e>
            <m:r>
              <w:rPr>
                <w:rFonts w:ascii="Cambria Math" w:hAnsi="Cambria Math"/>
                <w:sz w:val="20"/>
              </w:rPr>
              <m:t>U</m:t>
            </m:r>
          </m:e>
          <m:sub>
            <m:r>
              <w:rPr>
                <w:rFonts w:ascii="Cambria Math" w:hAnsi="Cambria Math"/>
                <w:sz w:val="20"/>
              </w:rPr>
              <m:t>0</m:t>
            </m:r>
          </m:sub>
        </m:sSub>
      </m:oMath>
      <w:r w:rsidR="00D969F7" w:rsidRPr="00D969F7">
        <w:rPr>
          <w:rFonts w:ascii="Nokia Sans" w:hAnsi="Nokia Sans" w:hint="eastAsia"/>
          <w:bCs/>
          <w:iCs/>
          <w:sz w:val="20"/>
        </w:rPr>
        <w:t xml:space="preserve"> </w:t>
      </w:r>
      <w:r w:rsidR="00D969F7" w:rsidRPr="00D969F7">
        <w:rPr>
          <w:rFonts w:ascii="Nokia Sans" w:hAnsi="Nokia Sans" w:hint="eastAsia"/>
          <w:bCs/>
          <w:iCs/>
          <w:sz w:val="20"/>
        </w:rPr>
        <w:t>可以表示为</w:t>
      </w:r>
      <w:r w:rsidR="00D969F7" w:rsidRPr="00D969F7">
        <w:rPr>
          <w:rFonts w:ascii="Nokia Sans" w:hAnsi="Nokia Sans"/>
          <w:bCs/>
          <w:iCs/>
          <w:sz w:val="20"/>
        </w:rPr>
        <w:t>及时性、空间性或完整性等参数的函数</w:t>
      </w:r>
    </w:p>
    <w:p w14:paraId="0CD4F3D2" w14:textId="4391025D" w:rsidR="00952E77" w:rsidRDefault="00952E77" w:rsidP="00F335A3">
      <w:pPr>
        <w:pStyle w:val="2"/>
        <w:ind w:firstLineChars="0" w:firstLine="0"/>
      </w:pPr>
      <w:bookmarkStart w:id="918" w:name="_Toc439577520"/>
      <w:r>
        <w:rPr>
          <w:rFonts w:hint="eastAsia"/>
        </w:rPr>
        <w:t>3</w:t>
      </w:r>
      <w:r>
        <w:t xml:space="preserve">.4 </w:t>
      </w:r>
      <w:r>
        <w:t>激励机制效果仿真</w:t>
      </w:r>
      <w:bookmarkEnd w:id="918"/>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动；利益驱动型的参与者，感知开销退出阈值较低，如果累计收入低于预期值或开销高</w:t>
      </w:r>
      <w:r w:rsidR="00AC1273">
        <w:rPr>
          <w:rFonts w:hint="eastAsia"/>
        </w:rPr>
        <w:lastRenderedPageBreak/>
        <w:t>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1CD13FBF" w:rsidR="00262695" w:rsidRDefault="00262695" w:rsidP="00262695">
      <w:pPr>
        <w:ind w:firstLine="480"/>
      </w:pPr>
      <w:r>
        <w:rPr>
          <w:rFonts w:hint="eastAsia"/>
        </w:rPr>
        <w:t>由上文介绍的，动态预算分配的激励机制方案中，</w:t>
      </w:r>
      <w:r w:rsidR="00F64EC2">
        <w:t>初始化时将每轮任务的预算设置为总预算的平均分配水平，</w:t>
      </w:r>
      <w:r w:rsidR="00F64EC2">
        <w:rPr>
          <w:rFonts w:hint="eastAsia"/>
        </w:rPr>
        <w:t>任务</w:t>
      </w:r>
      <w:r w:rsidR="00F64EC2">
        <w:t>执行状态设置为定价阶段，</w:t>
      </w:r>
      <w:r w:rsidR="00F64EC2">
        <w:rPr>
          <w:rFonts w:hint="eastAsia"/>
        </w:rPr>
        <w:t>之后</w:t>
      </w:r>
      <w:r w:rsidR="00F64EC2">
        <w:t>根据每轮任务的完成情况</w:t>
      </w:r>
      <w:r w:rsidR="00F64EC2">
        <w:rPr>
          <w:rFonts w:hint="eastAsia"/>
        </w:rPr>
        <w:t>更新</w:t>
      </w:r>
      <w:r w:rsidR="00F64EC2">
        <w:t>任务执行阶段状态标记，</w:t>
      </w:r>
      <w:r w:rsidR="00F64EC2">
        <w:rPr>
          <w:rFonts w:hint="eastAsia"/>
        </w:rPr>
        <w:t>根据</w:t>
      </w:r>
      <w:r w:rsidR="00F64EC2">
        <w:t>标记计算出预算变化因子，</w:t>
      </w:r>
      <w:r w:rsidR="00F64EC2">
        <w:rPr>
          <w:rFonts w:hint="eastAsia"/>
        </w:rPr>
        <w:t>得出</w:t>
      </w:r>
      <w:r w:rsidR="00F64EC2">
        <w:t>下一</w:t>
      </w:r>
      <w:r w:rsidR="00F64EC2">
        <w:rPr>
          <w:rFonts w:hint="eastAsia"/>
        </w:rPr>
        <w:t>轮</w:t>
      </w:r>
      <w:r w:rsidR="00F64EC2">
        <w:t>任务的预算。</w:t>
      </w:r>
      <w:r w:rsidR="00F64EC2">
        <w:rPr>
          <w:rFonts w:hint="eastAsia"/>
        </w:rPr>
        <w:t>整个</w:t>
      </w:r>
      <w:r w:rsidR="00F64EC2">
        <w:t>任务执行过程会在定价阶段和稳定价格阶段相互转换。</w:t>
      </w:r>
      <w:r w:rsidR="00F64EC2">
        <w:rPr>
          <w:rFonts w:hint="eastAsia"/>
        </w:rPr>
        <w:t>动态</w:t>
      </w:r>
      <w:r w:rsidR="00F64EC2">
        <w:t>预算分配的激励机制可能遇到的问题是，</w:t>
      </w:r>
      <w:r w:rsidR="00F64EC2">
        <w:rPr>
          <w:rFonts w:hint="eastAsia"/>
        </w:rPr>
        <w:t>在</w:t>
      </w:r>
      <w:r w:rsidR="00F64EC2">
        <w:t>定价阶段由于价格不合理，</w:t>
      </w:r>
      <w:r w:rsidR="00F64EC2">
        <w:rPr>
          <w:rFonts w:hint="eastAsia"/>
        </w:rPr>
        <w:t>需要</w:t>
      </w:r>
      <w:r w:rsidR="00F64EC2">
        <w:t>一定轮次的任务执行过程才能收敛到合适的价格，</w:t>
      </w:r>
      <w:r w:rsidR="00F64EC2">
        <w:rPr>
          <w:rFonts w:hint="eastAsia"/>
        </w:rPr>
        <w:t>这个</w:t>
      </w:r>
      <w:r w:rsidR="00F64EC2">
        <w:t>过程可能导致感知数据达不到期望标准，</w:t>
      </w:r>
      <w:r w:rsidR="00F64EC2">
        <w:rPr>
          <w:rFonts w:hint="eastAsia"/>
        </w:rPr>
        <w:t>解决的</w:t>
      </w:r>
      <w:r w:rsidR="00F64EC2">
        <w:t>思路是适当增加感知任务执行轮次，</w:t>
      </w:r>
      <w:r w:rsidR="00F64EC2">
        <w:rPr>
          <w:rFonts w:hint="eastAsia"/>
        </w:rPr>
        <w:t>类似于</w:t>
      </w:r>
      <w:r w:rsidR="00F64EC2">
        <w:t>现实生活中餐馆的『试营业』。</w:t>
      </w:r>
    </w:p>
    <w:p w14:paraId="0702AF25" w14:textId="1AC285DE" w:rsidR="00262695" w:rsidRPr="00262695" w:rsidRDefault="00F64EC2" w:rsidP="00F335A3">
      <w:pPr>
        <w:ind w:firstLine="480"/>
      </w:pPr>
      <w:r>
        <w:t>感知</w:t>
      </w:r>
      <w:r w:rsidR="00FC7ED6">
        <w:t>仿真</w:t>
      </w:r>
      <w:r>
        <w:t>参数总结</w:t>
      </w: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591699D0" w:rsidR="00844214" w:rsidRDefault="00F64EC2" w:rsidP="00F64EC2">
      <w:pPr>
        <w:pStyle w:val="a7"/>
        <w:numPr>
          <w:ilvl w:val="1"/>
          <w:numId w:val="36"/>
        </w:numPr>
        <w:ind w:firstLineChars="0"/>
      </w:pPr>
      <w:r>
        <w:rPr>
          <w:rFonts w:hint="eastAsia"/>
        </w:rPr>
        <w:t>总</w:t>
      </w:r>
      <w:r>
        <w:t>数据量</w:t>
      </w:r>
    </w:p>
    <w:p w14:paraId="0DA72EC3" w14:textId="52F4605C" w:rsidR="00844214" w:rsidRDefault="00844214" w:rsidP="00844214">
      <w:pPr>
        <w:pStyle w:val="a7"/>
        <w:numPr>
          <w:ilvl w:val="1"/>
          <w:numId w:val="36"/>
        </w:numPr>
        <w:ind w:firstLineChars="0"/>
      </w:pPr>
      <w:r>
        <w:t>每轮任务完成的</w:t>
      </w:r>
      <w:proofErr w:type="spellStart"/>
      <w:r>
        <w:t>QoS</w:t>
      </w:r>
      <w:proofErr w:type="spellEnd"/>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5317B8AC" w14:textId="13ECAEDD" w:rsidR="00F64EC2" w:rsidRDefault="00F64EC2" w:rsidP="00844214">
      <w:pPr>
        <w:pStyle w:val="a7"/>
        <w:numPr>
          <w:ilvl w:val="1"/>
          <w:numId w:val="36"/>
        </w:numPr>
        <w:ind w:firstLineChars="0"/>
      </w:pPr>
      <w:r>
        <w:rPr>
          <w:rFonts w:hint="eastAsia"/>
        </w:rPr>
        <w:t>退出</w:t>
      </w:r>
      <w:r>
        <w:t>人数</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919" w:name="_Toc439577521"/>
      <w:r>
        <w:rPr>
          <w:rFonts w:hint="eastAsia"/>
        </w:rPr>
        <w:t>第四章</w:t>
      </w:r>
      <w:r w:rsidR="00631E95">
        <w:rPr>
          <w:rFonts w:hint="eastAsia"/>
        </w:rPr>
        <w:t xml:space="preserve"> </w:t>
      </w:r>
      <w:bookmarkEnd w:id="903"/>
      <w:bookmarkEnd w:id="904"/>
      <w:r w:rsidR="00894123">
        <w:rPr>
          <w:rFonts w:hint="eastAsia"/>
        </w:rPr>
        <w:t>激励机制的设计与实现</w:t>
      </w:r>
      <w:bookmarkEnd w:id="919"/>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20" w:name="_Toc375340518"/>
      <w:bookmarkStart w:id="921" w:name="_Toc375381817"/>
      <w:bookmarkStart w:id="922" w:name="_Toc375387173"/>
      <w:bookmarkStart w:id="923" w:name="_Toc375391315"/>
      <w:bookmarkStart w:id="924" w:name="_Toc375391405"/>
      <w:bookmarkStart w:id="925" w:name="_Toc375393080"/>
      <w:bookmarkStart w:id="926" w:name="_Toc375412180"/>
      <w:bookmarkStart w:id="927" w:name="_Toc375412268"/>
      <w:bookmarkStart w:id="928" w:name="_Toc375412648"/>
      <w:bookmarkStart w:id="929" w:name="_Toc375423791"/>
      <w:bookmarkStart w:id="930" w:name="_Toc375578232"/>
      <w:bookmarkStart w:id="931" w:name="_Toc375769710"/>
      <w:bookmarkStart w:id="932" w:name="_Toc375770062"/>
      <w:bookmarkStart w:id="933" w:name="_Toc375770319"/>
      <w:bookmarkStart w:id="934" w:name="_Toc376006494"/>
      <w:bookmarkStart w:id="935" w:name="_Toc376024825"/>
      <w:bookmarkStart w:id="936" w:name="_Toc405320975"/>
      <w:bookmarkStart w:id="937" w:name="_Toc405930013"/>
      <w:bookmarkStart w:id="938" w:name="_Toc405982949"/>
      <w:bookmarkStart w:id="939" w:name="_Toc406252772"/>
      <w:bookmarkStart w:id="940" w:name="_Toc406343906"/>
      <w:bookmarkStart w:id="941" w:name="_Toc406434124"/>
      <w:bookmarkStart w:id="942" w:name="_Toc406512576"/>
      <w:bookmarkStart w:id="943" w:name="_Toc406514494"/>
      <w:bookmarkStart w:id="944" w:name="_Toc406514581"/>
      <w:bookmarkStart w:id="945" w:name="_Toc406514671"/>
      <w:bookmarkStart w:id="946" w:name="_Toc406514759"/>
      <w:bookmarkStart w:id="947" w:name="_Toc406514847"/>
      <w:bookmarkStart w:id="948" w:name="_Toc406946256"/>
      <w:bookmarkStart w:id="949" w:name="_Toc406959375"/>
      <w:bookmarkStart w:id="950" w:name="_Toc406959462"/>
      <w:bookmarkStart w:id="951" w:name="_Toc407474102"/>
      <w:bookmarkStart w:id="952" w:name="_Toc407479289"/>
      <w:bookmarkStart w:id="953" w:name="_Toc407526874"/>
      <w:bookmarkStart w:id="954" w:name="_Toc407650713"/>
      <w:bookmarkStart w:id="955" w:name="_Toc408404105"/>
      <w:bookmarkStart w:id="956" w:name="_Toc437364326"/>
      <w:bookmarkStart w:id="957" w:name="_Toc437960206"/>
      <w:bookmarkStart w:id="958" w:name="_Toc437960424"/>
      <w:bookmarkStart w:id="959" w:name="_Toc437960498"/>
      <w:bookmarkStart w:id="960" w:name="_Toc437961684"/>
      <w:bookmarkStart w:id="961" w:name="_Toc438026009"/>
      <w:bookmarkStart w:id="962" w:name="_Toc438047573"/>
      <w:bookmarkStart w:id="963" w:name="_Toc438205177"/>
      <w:bookmarkStart w:id="964" w:name="_Toc439577394"/>
      <w:bookmarkStart w:id="965" w:name="_Toc439577522"/>
      <w:bookmarkStart w:id="966" w:name="_Toc406434125"/>
      <w:bookmarkStart w:id="967" w:name="_Toc406512577"/>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68" w:name="_Toc437960207"/>
      <w:bookmarkStart w:id="969" w:name="_Toc437960425"/>
      <w:bookmarkStart w:id="970" w:name="_Toc437960499"/>
      <w:bookmarkStart w:id="971" w:name="_Toc437961685"/>
      <w:bookmarkStart w:id="972" w:name="_Toc438026010"/>
      <w:bookmarkStart w:id="973" w:name="_Toc438047574"/>
      <w:bookmarkStart w:id="974" w:name="_Toc438205178"/>
      <w:bookmarkStart w:id="975" w:name="_Toc439577395"/>
      <w:bookmarkStart w:id="976" w:name="_Toc439577523"/>
      <w:bookmarkEnd w:id="968"/>
      <w:bookmarkEnd w:id="969"/>
      <w:bookmarkEnd w:id="970"/>
      <w:bookmarkEnd w:id="971"/>
      <w:bookmarkEnd w:id="972"/>
      <w:bookmarkEnd w:id="973"/>
      <w:bookmarkEnd w:id="974"/>
      <w:bookmarkEnd w:id="975"/>
      <w:bookmarkEnd w:id="976"/>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77" w:name="_Toc437960208"/>
      <w:bookmarkStart w:id="978" w:name="_Toc437960426"/>
      <w:bookmarkStart w:id="979" w:name="_Toc437960500"/>
      <w:bookmarkStart w:id="980" w:name="_Toc437961686"/>
      <w:bookmarkStart w:id="981" w:name="_Toc438026011"/>
      <w:bookmarkStart w:id="982" w:name="_Toc438047575"/>
      <w:bookmarkStart w:id="983" w:name="_Toc438205179"/>
      <w:bookmarkStart w:id="984" w:name="_Toc439577396"/>
      <w:bookmarkStart w:id="985" w:name="_Toc439577524"/>
      <w:bookmarkEnd w:id="977"/>
      <w:bookmarkEnd w:id="978"/>
      <w:bookmarkEnd w:id="979"/>
      <w:bookmarkEnd w:id="980"/>
      <w:bookmarkEnd w:id="981"/>
      <w:bookmarkEnd w:id="982"/>
      <w:bookmarkEnd w:id="983"/>
      <w:bookmarkEnd w:id="984"/>
      <w:bookmarkEnd w:id="985"/>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86" w:name="_Toc437960209"/>
      <w:bookmarkStart w:id="987" w:name="_Toc437960427"/>
      <w:bookmarkStart w:id="988" w:name="_Toc437960501"/>
      <w:bookmarkStart w:id="989" w:name="_Toc437961687"/>
      <w:bookmarkStart w:id="990" w:name="_Toc438026012"/>
      <w:bookmarkStart w:id="991" w:name="_Toc438047576"/>
      <w:bookmarkStart w:id="992" w:name="_Toc438205180"/>
      <w:bookmarkStart w:id="993" w:name="_Toc439577397"/>
      <w:bookmarkStart w:id="994" w:name="_Toc439577525"/>
      <w:bookmarkEnd w:id="986"/>
      <w:bookmarkEnd w:id="987"/>
      <w:bookmarkEnd w:id="988"/>
      <w:bookmarkEnd w:id="989"/>
      <w:bookmarkEnd w:id="990"/>
      <w:bookmarkEnd w:id="991"/>
      <w:bookmarkEnd w:id="992"/>
      <w:bookmarkEnd w:id="993"/>
      <w:bookmarkEnd w:id="994"/>
    </w:p>
    <w:p w14:paraId="21AFB44F" w14:textId="701F8F7D" w:rsidR="00AE78A9" w:rsidRDefault="006908A6" w:rsidP="00D60281">
      <w:pPr>
        <w:pStyle w:val="2"/>
        <w:numPr>
          <w:ilvl w:val="1"/>
          <w:numId w:val="9"/>
        </w:numPr>
        <w:spacing w:afterLines="100" w:after="326"/>
        <w:ind w:firstLineChars="0"/>
      </w:pPr>
      <w:bookmarkStart w:id="995" w:name="_Toc439577526"/>
      <w:bookmarkEnd w:id="966"/>
      <w:bookmarkEnd w:id="967"/>
      <w:r>
        <w:rPr>
          <w:rFonts w:hint="eastAsia"/>
        </w:rPr>
        <w:t>需求分析</w:t>
      </w:r>
      <w:bookmarkEnd w:id="995"/>
    </w:p>
    <w:p w14:paraId="167AAE07" w14:textId="3BC04EDB" w:rsidR="00844214" w:rsidRDefault="00B71A8E" w:rsidP="00844214">
      <w:pPr>
        <w:ind w:firstLine="480"/>
      </w:pPr>
      <w:r>
        <w:t>系统总体框架介绍</w:t>
      </w:r>
    </w:p>
    <w:p w14:paraId="5E856DE0" w14:textId="11B64D03" w:rsidR="00263E42" w:rsidRDefault="00263E42" w:rsidP="00844214">
      <w:pPr>
        <w:ind w:firstLine="480"/>
      </w:pPr>
      <w:r>
        <w:t>本课题依托的实验平台由客户端、</w:t>
      </w:r>
      <w:r>
        <w:rPr>
          <w:rFonts w:hint="eastAsia"/>
        </w:rPr>
        <w:t>服务器</w:t>
      </w:r>
      <w:r>
        <w:t>和浏览器三部分构成，</w:t>
      </w:r>
      <w:r>
        <w:rPr>
          <w:rFonts w:hint="eastAsia"/>
        </w:rPr>
        <w:t>客户端</w:t>
      </w:r>
      <w:r>
        <w:t>是在</w:t>
      </w:r>
      <w:r>
        <w:t>iOS</w:t>
      </w:r>
      <w:r>
        <w:t>平台上的</w:t>
      </w:r>
      <w:r>
        <w:rPr>
          <w:rFonts w:hint="eastAsia"/>
        </w:rPr>
        <w:t>应用软件</w:t>
      </w:r>
      <w:r>
        <w:t>，</w:t>
      </w:r>
      <w:r>
        <w:rPr>
          <w:rFonts w:hint="eastAsia"/>
        </w:rPr>
        <w:t>可以</w:t>
      </w:r>
      <w:r>
        <w:t>通过</w:t>
      </w:r>
      <w:r>
        <w:t>HTTP</w:t>
      </w:r>
      <w:r>
        <w:t>请求与服务器通信，</w:t>
      </w:r>
      <w:r>
        <w:rPr>
          <w:rFonts w:hint="eastAsia"/>
        </w:rPr>
        <w:t>服务器</w:t>
      </w:r>
      <w:r>
        <w:t>也可以通过苹果公司的</w:t>
      </w:r>
      <w:proofErr w:type="spellStart"/>
      <w:r>
        <w:t>apns</w:t>
      </w:r>
      <w:proofErr w:type="spellEnd"/>
      <w:r>
        <w:t>服务像客户端主动推送消息。服务器端部署了</w:t>
      </w:r>
      <w:r>
        <w:t>tomcat</w:t>
      </w:r>
      <w:r>
        <w:t>应用服务器，</w:t>
      </w:r>
      <w:r>
        <w:rPr>
          <w:rFonts w:hint="eastAsia"/>
        </w:rPr>
        <w:t>处理</w:t>
      </w:r>
      <w:r>
        <w:t>客户端和浏览器发起的</w:t>
      </w:r>
      <w:r>
        <w:t>HTTP</w:t>
      </w:r>
      <w:r>
        <w:t>请求，</w:t>
      </w:r>
      <w:r>
        <w:rPr>
          <w:rFonts w:hint="eastAsia"/>
        </w:rPr>
        <w:t>接收</w:t>
      </w:r>
      <w:r>
        <w:t>客户端上传的图片数据、</w:t>
      </w:r>
      <w:proofErr w:type="spellStart"/>
      <w:r>
        <w:rPr>
          <w:rFonts w:hint="eastAsia"/>
        </w:rPr>
        <w:t>json</w:t>
      </w:r>
      <w:proofErr w:type="spellEnd"/>
      <w:r>
        <w:t>格式的感知数据，</w:t>
      </w:r>
      <w:r>
        <w:rPr>
          <w:rFonts w:hint="eastAsia"/>
        </w:rPr>
        <w:t>也</w:t>
      </w:r>
      <w:r>
        <w:t>返回用户请求的附近图片、</w:t>
      </w:r>
      <w:r>
        <w:rPr>
          <w:rFonts w:hint="eastAsia"/>
        </w:rPr>
        <w:t>感知数据</w:t>
      </w:r>
      <w:r>
        <w:t>信息、</w:t>
      </w:r>
      <w:r w:rsidR="002A5305">
        <w:t>感知任务信息等。</w:t>
      </w:r>
      <w:r w:rsidR="002A5305">
        <w:rPr>
          <w:rFonts w:hint="eastAsia"/>
        </w:rPr>
        <w:t>服务器</w:t>
      </w:r>
      <w:r w:rsidR="002A5305">
        <w:t>还部署了</w:t>
      </w:r>
      <w:proofErr w:type="spellStart"/>
      <w:r w:rsidR="002A5305">
        <w:t>hbase</w:t>
      </w:r>
      <w:proofErr w:type="spellEnd"/>
      <w:r w:rsidR="002A5305">
        <w:t>分布式</w:t>
      </w:r>
      <w:r w:rsidR="002A5305">
        <w:t>NoSQL</w:t>
      </w:r>
      <w:r w:rsidR="002A5305">
        <w:t>数据库，</w:t>
      </w:r>
      <w:r w:rsidR="002A5305">
        <w:rPr>
          <w:rFonts w:hint="eastAsia"/>
        </w:rPr>
        <w:t>实现</w:t>
      </w:r>
      <w:r w:rsidR="002A5305">
        <w:t>海量数据的分布式存储和高性能访问。</w:t>
      </w:r>
      <w:r w:rsidR="002A5305">
        <w:rPr>
          <w:rFonts w:hint="eastAsia"/>
        </w:rPr>
        <w:t>为了</w:t>
      </w:r>
      <w:r w:rsidR="002A5305">
        <w:t>实现感知数据的可视化，</w:t>
      </w:r>
      <w:r w:rsidR="002A5305">
        <w:rPr>
          <w:rFonts w:hint="eastAsia"/>
        </w:rPr>
        <w:t>实现了</w:t>
      </w:r>
      <w:r w:rsidR="002A5305">
        <w:t>web</w:t>
      </w:r>
      <w:r w:rsidR="002A5305">
        <w:t>端浏览器中的感知数据展示页面，</w:t>
      </w:r>
      <w:r w:rsidR="002A5305">
        <w:rPr>
          <w:rFonts w:hint="eastAsia"/>
        </w:rPr>
        <w:t>并且</w:t>
      </w:r>
      <w:r w:rsidR="002A5305">
        <w:t>可以通过</w:t>
      </w:r>
      <w:r w:rsidR="002A5305">
        <w:t>web</w:t>
      </w:r>
      <w:r w:rsidR="002A5305">
        <w:t>端的浏览器查看用户轨迹</w:t>
      </w:r>
      <w:r w:rsidR="002A5305">
        <w:rPr>
          <w:rFonts w:hint="eastAsia"/>
        </w:rPr>
        <w:t>信息</w:t>
      </w:r>
      <w:r w:rsidR="002A5305">
        <w:t>、</w:t>
      </w:r>
      <w:r w:rsidR="002A5305">
        <w:rPr>
          <w:rFonts w:hint="eastAsia"/>
        </w:rPr>
        <w:t>轨迹预测</w:t>
      </w:r>
      <w:r w:rsidR="002A5305">
        <w:t>对比效果图、</w:t>
      </w:r>
      <w:r w:rsidR="002A5305">
        <w:rPr>
          <w:rFonts w:hint="eastAsia"/>
        </w:rPr>
        <w:t>发布</w:t>
      </w:r>
      <w:r w:rsidR="002A5305">
        <w:t>感知任务等，</w:t>
      </w:r>
      <w:r w:rsidR="002A5305">
        <w:rPr>
          <w:rFonts w:hint="eastAsia"/>
        </w:rPr>
        <w:t>实现了</w:t>
      </w:r>
      <w:r w:rsidR="002A5305">
        <w:t>web</w:t>
      </w:r>
      <w:r w:rsidR="002A5305">
        <w:t>端的</w:t>
      </w:r>
      <w:r w:rsidR="002A5305">
        <w:rPr>
          <w:rFonts w:hint="eastAsia"/>
        </w:rPr>
        <w:t>控制平台</w:t>
      </w:r>
      <w:r w:rsidR="002A5305">
        <w:t>。</w:t>
      </w:r>
    </w:p>
    <w:p w14:paraId="5B9DF3C2" w14:textId="7B78D147" w:rsidR="00B71A8E" w:rsidRDefault="00880E13" w:rsidP="00844214">
      <w:pPr>
        <w:ind w:firstLine="480"/>
      </w:pPr>
      <w:r>
        <w:rPr>
          <w:rFonts w:hint="eastAsia"/>
        </w:rPr>
        <w:t>功能性需求</w:t>
      </w:r>
    </w:p>
    <w:p w14:paraId="6BC42327" w14:textId="0E201669" w:rsidR="00263E42" w:rsidRDefault="002A5305" w:rsidP="00844214">
      <w:pPr>
        <w:ind w:firstLine="480"/>
      </w:pPr>
      <w:r>
        <w:t>本人主要负责参与式感知实验平台的</w:t>
      </w:r>
      <w:r>
        <w:rPr>
          <w:rFonts w:hint="eastAsia"/>
        </w:rPr>
        <w:t>激励机制</w:t>
      </w:r>
      <w:r>
        <w:t>的设计和实现，主要包括任务管理逻辑、</w:t>
      </w:r>
      <w:r>
        <w:rPr>
          <w:rFonts w:hint="eastAsia"/>
        </w:rPr>
        <w:t>激励</w:t>
      </w:r>
      <w:r>
        <w:t>分发逻辑</w:t>
      </w:r>
      <w:r>
        <w:rPr>
          <w:rFonts w:hint="eastAsia"/>
        </w:rPr>
        <w:t>两</w:t>
      </w:r>
      <w:r>
        <w:t>部分，</w:t>
      </w:r>
      <w:r>
        <w:rPr>
          <w:rFonts w:hint="eastAsia"/>
        </w:rPr>
        <w:t>最终的</w:t>
      </w:r>
      <w:r>
        <w:t>效果是任务发布</w:t>
      </w:r>
      <w:r>
        <w:rPr>
          <w:rFonts w:hint="eastAsia"/>
        </w:rPr>
        <w:t>者</w:t>
      </w:r>
      <w:r>
        <w:t>可以通过平台发布指定位置的感知任务，</w:t>
      </w:r>
      <w:r>
        <w:rPr>
          <w:rFonts w:hint="eastAsia"/>
        </w:rPr>
        <w:t>指定</w:t>
      </w:r>
      <w:r>
        <w:t>选择的激励机制类型，</w:t>
      </w:r>
      <w:r>
        <w:rPr>
          <w:rFonts w:hint="eastAsia"/>
        </w:rPr>
        <w:t>包括</w:t>
      </w:r>
      <w:r>
        <w:t>固定价格、</w:t>
      </w:r>
      <w:r>
        <w:rPr>
          <w:rFonts w:hint="eastAsia"/>
        </w:rPr>
        <w:t>基于</w:t>
      </w:r>
      <w:r>
        <w:t>逆向竞拍的激励机制和</w:t>
      </w:r>
      <w:r w:rsidR="00CE07E1">
        <w:t>周期的动态预算分配的激励机制，</w:t>
      </w:r>
      <w:r w:rsidR="00CE07E1">
        <w:rPr>
          <w:rFonts w:hint="eastAsia"/>
        </w:rPr>
        <w:t>参与者</w:t>
      </w:r>
      <w:r w:rsidR="00CE07E1">
        <w:t>被选中之后完成感知任务、</w:t>
      </w:r>
      <w:r w:rsidR="00CE07E1">
        <w:rPr>
          <w:rFonts w:hint="eastAsia"/>
        </w:rPr>
        <w:t>成功上传数据</w:t>
      </w:r>
      <w:r w:rsidR="00CE07E1">
        <w:t>，</w:t>
      </w:r>
      <w:r w:rsidR="00CE07E1">
        <w:rPr>
          <w:rFonts w:hint="eastAsia"/>
        </w:rPr>
        <w:t>获得</w:t>
      </w:r>
      <w:r w:rsidR="00CE07E1">
        <w:t>相应的激励报酬。</w:t>
      </w:r>
    </w:p>
    <w:p w14:paraId="493D9D0A" w14:textId="2FBB05D0" w:rsidR="008B7A30" w:rsidRDefault="008B7A30" w:rsidP="00844214">
      <w:pPr>
        <w:ind w:firstLine="480"/>
      </w:pPr>
      <w:r>
        <w:rPr>
          <w:rFonts w:hint="eastAsia"/>
        </w:rPr>
        <w:t>任务管理系统</w:t>
      </w:r>
      <w:r>
        <w:t>用例图</w:t>
      </w:r>
    </w:p>
    <w:p w14:paraId="34DAD953" w14:textId="30769B06" w:rsidR="008B7A30" w:rsidRDefault="00DD211B" w:rsidP="00844214">
      <w:pPr>
        <w:ind w:firstLine="480"/>
      </w:pPr>
      <w:r>
        <w:t>任务管理系统用例详细说明</w:t>
      </w:r>
    </w:p>
    <w:p w14:paraId="5125FE3C" w14:textId="15D02F21" w:rsidR="00DD211B" w:rsidRDefault="00AA1350" w:rsidP="00844214">
      <w:pPr>
        <w:ind w:firstLine="480"/>
      </w:pPr>
      <w:r>
        <w:t>查看任务列表用例描述</w:t>
      </w:r>
    </w:p>
    <w:p w14:paraId="60E2BA7A" w14:textId="5189E955" w:rsidR="009878BB" w:rsidRDefault="009878BB" w:rsidP="00844214">
      <w:pPr>
        <w:ind w:firstLine="480"/>
      </w:pPr>
      <w:r>
        <w:rPr>
          <w:rFonts w:hint="eastAsia"/>
        </w:rPr>
        <w:t>概述</w:t>
      </w:r>
      <w:r>
        <w:t>：参与者通过手机查看任务列表界面，</w:t>
      </w:r>
      <w:r>
        <w:rPr>
          <w:rFonts w:hint="eastAsia"/>
        </w:rPr>
        <w:t>可以</w:t>
      </w:r>
      <w:r>
        <w:t>显示当前可以参加的感知任务、</w:t>
      </w:r>
      <w:r>
        <w:rPr>
          <w:rFonts w:hint="eastAsia"/>
        </w:rPr>
        <w:t>正在</w:t>
      </w:r>
      <w:r>
        <w:t>参加的感知任务、</w:t>
      </w:r>
      <w:r>
        <w:rPr>
          <w:rFonts w:hint="eastAsia"/>
        </w:rPr>
        <w:t>参加过的</w:t>
      </w:r>
      <w:r>
        <w:t>感知任务</w:t>
      </w:r>
      <w:r w:rsidR="00256CEF">
        <w:t>条目，</w:t>
      </w:r>
      <w:r w:rsidR="00256CEF">
        <w:rPr>
          <w:rFonts w:hint="eastAsia"/>
        </w:rPr>
        <w:t>点击</w:t>
      </w:r>
      <w:r w:rsidR="00256CEF">
        <w:t>每个条目显示详细信息。</w:t>
      </w:r>
    </w:p>
    <w:p w14:paraId="3D8FD277" w14:textId="608C2E59" w:rsidR="00256CEF" w:rsidRDefault="00256CEF" w:rsidP="00844214">
      <w:pPr>
        <w:ind w:firstLine="480"/>
      </w:pPr>
      <w:r>
        <w:rPr>
          <w:rFonts w:hint="eastAsia"/>
        </w:rPr>
        <w:t>参与者</w:t>
      </w:r>
      <w:r>
        <w:t>：</w:t>
      </w:r>
      <w:r>
        <w:rPr>
          <w:rFonts w:hint="eastAsia"/>
        </w:rPr>
        <w:t>感知活动参与者</w:t>
      </w:r>
    </w:p>
    <w:p w14:paraId="7CDAF06F" w14:textId="68C62AAA" w:rsidR="00256CEF" w:rsidRDefault="00256CEF" w:rsidP="00844214">
      <w:pPr>
        <w:ind w:firstLine="480"/>
      </w:pPr>
      <w:r>
        <w:rPr>
          <w:rFonts w:hint="eastAsia"/>
        </w:rPr>
        <w:t>前置</w:t>
      </w:r>
      <w:r>
        <w:t>条件：</w:t>
      </w:r>
      <w:r>
        <w:rPr>
          <w:rFonts w:hint="eastAsia"/>
        </w:rPr>
        <w:t>参与者</w:t>
      </w:r>
      <w:r>
        <w:t>手机和服务器进行数据通信</w:t>
      </w:r>
    </w:p>
    <w:p w14:paraId="155FA7E2" w14:textId="0BC22111" w:rsidR="00256CEF" w:rsidRDefault="00256CEF" w:rsidP="00844214">
      <w:pPr>
        <w:ind w:firstLine="480"/>
      </w:pPr>
      <w:r>
        <w:rPr>
          <w:rFonts w:hint="eastAsia"/>
        </w:rPr>
        <w:t>主序列</w:t>
      </w:r>
      <w:r>
        <w:t>：</w:t>
      </w:r>
    </w:p>
    <w:p w14:paraId="6496E453" w14:textId="459FD965" w:rsidR="00256CEF" w:rsidRDefault="00256CEF" w:rsidP="00256CEF">
      <w:pPr>
        <w:pStyle w:val="a7"/>
        <w:numPr>
          <w:ilvl w:val="0"/>
          <w:numId w:val="40"/>
        </w:numPr>
        <w:ind w:firstLineChars="0"/>
      </w:pPr>
      <w:r>
        <w:t>参与者请求感知任务列表</w:t>
      </w:r>
    </w:p>
    <w:p w14:paraId="20E328C5" w14:textId="3427FD86" w:rsidR="00256CEF" w:rsidRDefault="00256CEF" w:rsidP="00256CEF">
      <w:pPr>
        <w:pStyle w:val="a7"/>
        <w:numPr>
          <w:ilvl w:val="0"/>
          <w:numId w:val="40"/>
        </w:numPr>
        <w:ind w:firstLineChars="0"/>
      </w:pPr>
      <w:r>
        <w:rPr>
          <w:rFonts w:hint="eastAsia"/>
        </w:rPr>
        <w:t>系统</w:t>
      </w:r>
      <w:r>
        <w:t>返回三种类型的任务列表</w:t>
      </w:r>
      <w:proofErr w:type="spellStart"/>
      <w:r>
        <w:t>json</w:t>
      </w:r>
      <w:proofErr w:type="spellEnd"/>
      <w:r>
        <w:t>数据</w:t>
      </w:r>
    </w:p>
    <w:p w14:paraId="7D35CD8D" w14:textId="17578EB7" w:rsidR="00256CEF" w:rsidRDefault="00256CEF" w:rsidP="00256CEF">
      <w:pPr>
        <w:pStyle w:val="a7"/>
        <w:numPr>
          <w:ilvl w:val="0"/>
          <w:numId w:val="40"/>
        </w:numPr>
        <w:ind w:firstLineChars="0"/>
      </w:pPr>
      <w:r>
        <w:rPr>
          <w:rFonts w:hint="eastAsia"/>
        </w:rPr>
        <w:t>参与者</w:t>
      </w:r>
      <w:r>
        <w:t>选中一个任务查看任务详情</w:t>
      </w:r>
    </w:p>
    <w:p w14:paraId="150AB223" w14:textId="7C5D86E5" w:rsidR="00256CEF" w:rsidRDefault="00256CEF" w:rsidP="00256CEF">
      <w:pPr>
        <w:pStyle w:val="a7"/>
        <w:numPr>
          <w:ilvl w:val="0"/>
          <w:numId w:val="40"/>
        </w:numPr>
        <w:ind w:firstLineChars="0"/>
      </w:pPr>
      <w:r>
        <w:rPr>
          <w:rFonts w:hint="eastAsia"/>
        </w:rPr>
        <w:t>系统</w:t>
      </w:r>
      <w:r>
        <w:t>返回任务详情</w:t>
      </w:r>
    </w:p>
    <w:p w14:paraId="317B45A5" w14:textId="343F8DB5" w:rsidR="00256CEF" w:rsidRDefault="00256CEF" w:rsidP="00844214">
      <w:pPr>
        <w:ind w:firstLine="480"/>
      </w:pPr>
      <w:r>
        <w:t>可替换序列：</w:t>
      </w:r>
    </w:p>
    <w:p w14:paraId="255B224C" w14:textId="496E46D6" w:rsidR="00256CEF" w:rsidRDefault="00256CEF" w:rsidP="00844214">
      <w:pPr>
        <w:ind w:firstLine="480"/>
      </w:pPr>
      <w:r>
        <w:rPr>
          <w:rFonts w:hint="eastAsia"/>
        </w:rPr>
        <w:t>步骤</w:t>
      </w:r>
      <w:r>
        <w:t>1</w:t>
      </w:r>
      <w:r>
        <w:t>：</w:t>
      </w:r>
      <w:r>
        <w:rPr>
          <w:rFonts w:hint="eastAsia"/>
        </w:rPr>
        <w:t>未登录</w:t>
      </w:r>
      <w:r>
        <w:t>时转到登陆流程</w:t>
      </w:r>
    </w:p>
    <w:p w14:paraId="26A05A08" w14:textId="498E874A" w:rsidR="00256CEF" w:rsidRDefault="00256CEF" w:rsidP="00844214">
      <w:pPr>
        <w:ind w:firstLine="480"/>
      </w:pPr>
      <w:r>
        <w:rPr>
          <w:rFonts w:hint="eastAsia"/>
        </w:rPr>
        <w:lastRenderedPageBreak/>
        <w:t>步骤</w:t>
      </w:r>
      <w:r>
        <w:t>3</w:t>
      </w:r>
      <w:r>
        <w:t>：</w:t>
      </w:r>
      <w:r>
        <w:rPr>
          <w:rFonts w:hint="eastAsia"/>
        </w:rPr>
        <w:t>参与者</w:t>
      </w:r>
      <w:r>
        <w:t>没有查看任务的详细信息，</w:t>
      </w:r>
      <w:r>
        <w:rPr>
          <w:rFonts w:hint="eastAsia"/>
        </w:rPr>
        <w:t>直接</w:t>
      </w:r>
      <w:r>
        <w:t>返回（退出）</w:t>
      </w:r>
    </w:p>
    <w:p w14:paraId="7BE90F0D" w14:textId="4455A815" w:rsidR="00256CEF" w:rsidRDefault="007B0830" w:rsidP="00844214">
      <w:pPr>
        <w:ind w:firstLine="480"/>
      </w:pPr>
      <w:r>
        <w:t>系统展示了任务列表和任务详情</w:t>
      </w:r>
    </w:p>
    <w:p w14:paraId="23EDAB48" w14:textId="77777777" w:rsidR="00687E2C" w:rsidRDefault="00687E2C" w:rsidP="00844214">
      <w:pPr>
        <w:ind w:firstLine="480"/>
      </w:pPr>
    </w:p>
    <w:p w14:paraId="251E011A" w14:textId="34CCB7FD" w:rsidR="007B0830" w:rsidRDefault="007B0830" w:rsidP="00844214">
      <w:pPr>
        <w:ind w:firstLine="480"/>
      </w:pPr>
      <w:r>
        <w:t>锁定任务</w:t>
      </w:r>
    </w:p>
    <w:p w14:paraId="2CBB4173" w14:textId="0B36C53B" w:rsidR="007B0830" w:rsidRDefault="007B0830" w:rsidP="00844214">
      <w:pPr>
        <w:ind w:firstLine="480"/>
      </w:pPr>
      <w:r>
        <w:rPr>
          <w:rFonts w:hint="eastAsia"/>
        </w:rPr>
        <w:t>概述</w:t>
      </w:r>
      <w:r>
        <w:t>：</w:t>
      </w:r>
      <w:r>
        <w:rPr>
          <w:rFonts w:hint="eastAsia"/>
        </w:rPr>
        <w:t>在</w:t>
      </w:r>
      <w:r>
        <w:t>任务详情界面，参与者准备完成此项任务，</w:t>
      </w:r>
      <w:r>
        <w:rPr>
          <w:rFonts w:hint="eastAsia"/>
        </w:rPr>
        <w:t>锁定</w:t>
      </w:r>
      <w:r>
        <w:t>任务以获得执行任务的资格。</w:t>
      </w:r>
    </w:p>
    <w:p w14:paraId="68366E6A" w14:textId="002049D4" w:rsidR="007B0830" w:rsidRDefault="007B0830" w:rsidP="00844214">
      <w:pPr>
        <w:ind w:firstLine="480"/>
      </w:pPr>
      <w:r>
        <w:rPr>
          <w:rFonts w:hint="eastAsia"/>
        </w:rPr>
        <w:t>参与者</w:t>
      </w:r>
      <w:r>
        <w:t>：</w:t>
      </w:r>
      <w:r>
        <w:rPr>
          <w:rFonts w:hint="eastAsia"/>
        </w:rPr>
        <w:t>感知</w:t>
      </w:r>
      <w:r>
        <w:t>任务参与者</w:t>
      </w:r>
    </w:p>
    <w:p w14:paraId="71BCE9DC" w14:textId="27F4B0E2" w:rsidR="007B0830" w:rsidRDefault="007B0830" w:rsidP="00844214">
      <w:pPr>
        <w:ind w:firstLine="480"/>
      </w:pPr>
      <w:r>
        <w:rPr>
          <w:rFonts w:hint="eastAsia"/>
        </w:rPr>
        <w:t>前置条件</w:t>
      </w:r>
      <w:r>
        <w:t>：</w:t>
      </w:r>
      <w:r>
        <w:rPr>
          <w:rFonts w:hint="eastAsia"/>
        </w:rPr>
        <w:t>用户</w:t>
      </w:r>
      <w:r>
        <w:t>处于任务详情界面</w:t>
      </w:r>
      <w:r w:rsidR="00D30991">
        <w:t>，</w:t>
      </w:r>
      <w:r w:rsidR="00D30991">
        <w:rPr>
          <w:rFonts w:hint="eastAsia"/>
        </w:rPr>
        <w:t>任务</w:t>
      </w:r>
      <w:r w:rsidR="00D30991">
        <w:t>无需</w:t>
      </w:r>
      <w:r w:rsidR="00D30991">
        <w:rPr>
          <w:rFonts w:hint="eastAsia"/>
        </w:rPr>
        <w:t>竞价</w:t>
      </w:r>
      <w:r w:rsidR="00D30991">
        <w:t>环节</w:t>
      </w:r>
    </w:p>
    <w:p w14:paraId="6849684D" w14:textId="125DBF95" w:rsidR="006977D5" w:rsidRDefault="006977D5" w:rsidP="00844214">
      <w:pPr>
        <w:ind w:firstLine="480"/>
      </w:pPr>
      <w:r>
        <w:rPr>
          <w:rFonts w:hint="eastAsia"/>
        </w:rPr>
        <w:t>主序列</w:t>
      </w:r>
      <w:r>
        <w:t>：</w:t>
      </w:r>
    </w:p>
    <w:p w14:paraId="42715F31" w14:textId="7542B6A4" w:rsidR="006977D5" w:rsidRDefault="006977D5" w:rsidP="006977D5">
      <w:pPr>
        <w:pStyle w:val="a7"/>
        <w:numPr>
          <w:ilvl w:val="0"/>
          <w:numId w:val="41"/>
        </w:numPr>
        <w:ind w:firstLineChars="0"/>
      </w:pPr>
      <w:r>
        <w:rPr>
          <w:rFonts w:hint="eastAsia"/>
        </w:rPr>
        <w:t>用户</w:t>
      </w:r>
      <w:r>
        <w:t>浏览任务详情信息，</w:t>
      </w:r>
      <w:r>
        <w:rPr>
          <w:rFonts w:hint="eastAsia"/>
        </w:rPr>
        <w:t>任务</w:t>
      </w:r>
      <w:r>
        <w:t>还需要召集参与者执行感知任务</w:t>
      </w:r>
      <w:r w:rsidR="00D30991">
        <w:t xml:space="preserve"> </w:t>
      </w:r>
    </w:p>
    <w:p w14:paraId="2B4F39A2" w14:textId="1B8B6F00" w:rsidR="006977D5" w:rsidRDefault="006977D5" w:rsidP="006977D5">
      <w:pPr>
        <w:pStyle w:val="a7"/>
        <w:numPr>
          <w:ilvl w:val="0"/>
          <w:numId w:val="41"/>
        </w:numPr>
        <w:ind w:firstLineChars="0"/>
      </w:pPr>
      <w:r>
        <w:t>用户准备执行感知任务，</w:t>
      </w:r>
      <w:r>
        <w:rPr>
          <w:rFonts w:hint="eastAsia"/>
        </w:rPr>
        <w:t>锁定</w:t>
      </w:r>
      <w:r>
        <w:t>该任务</w:t>
      </w:r>
    </w:p>
    <w:p w14:paraId="4F2E13AA" w14:textId="00D6F335" w:rsidR="006977D5" w:rsidRDefault="006977D5" w:rsidP="006977D5">
      <w:pPr>
        <w:pStyle w:val="a7"/>
        <w:numPr>
          <w:ilvl w:val="0"/>
          <w:numId w:val="41"/>
        </w:numPr>
        <w:ind w:firstLineChars="0"/>
      </w:pPr>
      <w:r>
        <w:rPr>
          <w:rFonts w:hint="eastAsia"/>
        </w:rPr>
        <w:t>锁定</w:t>
      </w:r>
      <w:r>
        <w:t>成功，</w:t>
      </w:r>
      <w:r>
        <w:rPr>
          <w:rFonts w:hint="eastAsia"/>
        </w:rPr>
        <w:t>给</w:t>
      </w:r>
      <w:r>
        <w:t>用户提示信息，</w:t>
      </w:r>
      <w:r>
        <w:rPr>
          <w:rFonts w:hint="eastAsia"/>
        </w:rPr>
        <w:t>任务剩余</w:t>
      </w:r>
      <w:r>
        <w:t>参与者数量减一</w:t>
      </w:r>
    </w:p>
    <w:p w14:paraId="21FC54EA" w14:textId="55E35D61" w:rsidR="00D30991" w:rsidRDefault="00D30991" w:rsidP="00D30991">
      <w:pPr>
        <w:ind w:left="480" w:firstLineChars="0" w:firstLine="0"/>
      </w:pPr>
      <w:r>
        <w:t>可替换序列：</w:t>
      </w:r>
    </w:p>
    <w:p w14:paraId="0A395E4D" w14:textId="4D19280F" w:rsidR="00D30991" w:rsidRDefault="00D30991" w:rsidP="00D30991">
      <w:pPr>
        <w:ind w:left="480" w:firstLineChars="0" w:firstLine="0"/>
      </w:pPr>
      <w:r>
        <w:rPr>
          <w:rFonts w:hint="eastAsia"/>
        </w:rPr>
        <w:t>步骤</w:t>
      </w:r>
      <w:r>
        <w:t>3</w:t>
      </w:r>
      <w:r>
        <w:t>：</w:t>
      </w:r>
      <w:r>
        <w:rPr>
          <w:rFonts w:hint="eastAsia"/>
        </w:rPr>
        <w:t>并发</w:t>
      </w:r>
      <w:r>
        <w:t>锁定失败，</w:t>
      </w:r>
      <w:r>
        <w:rPr>
          <w:rFonts w:hint="eastAsia"/>
        </w:rPr>
        <w:t>提示</w:t>
      </w:r>
      <w:r>
        <w:t>失败信息</w:t>
      </w:r>
    </w:p>
    <w:p w14:paraId="59229A52" w14:textId="35424B37" w:rsidR="00D30991" w:rsidRDefault="00D30991" w:rsidP="00D30991">
      <w:pPr>
        <w:ind w:left="480" w:firstLineChars="0" w:firstLine="0"/>
      </w:pPr>
      <w:r>
        <w:rPr>
          <w:rFonts w:hint="eastAsia"/>
        </w:rPr>
        <w:t>后置</w:t>
      </w:r>
      <w:r>
        <w:t>条件：</w:t>
      </w:r>
      <w:r>
        <w:rPr>
          <w:rFonts w:hint="eastAsia"/>
        </w:rPr>
        <w:t>成功</w:t>
      </w:r>
      <w:r>
        <w:t>锁定一项任务，</w:t>
      </w:r>
      <w:r>
        <w:rPr>
          <w:rFonts w:hint="eastAsia"/>
        </w:rPr>
        <w:t>或者</w:t>
      </w:r>
      <w:r>
        <w:t>任务预约完成，</w:t>
      </w:r>
      <w:r>
        <w:rPr>
          <w:rFonts w:hint="eastAsia"/>
        </w:rPr>
        <w:t>无法</w:t>
      </w:r>
      <w:r>
        <w:t>锁定</w:t>
      </w:r>
    </w:p>
    <w:p w14:paraId="4B4C55D8" w14:textId="77777777" w:rsidR="00D30991" w:rsidRDefault="00D30991" w:rsidP="00D30991">
      <w:pPr>
        <w:ind w:left="480" w:firstLineChars="0" w:firstLine="0"/>
      </w:pPr>
    </w:p>
    <w:p w14:paraId="4A8629A4" w14:textId="17F8612E" w:rsidR="00D30991" w:rsidRDefault="00D30991" w:rsidP="00D30991">
      <w:pPr>
        <w:ind w:left="480" w:firstLineChars="0" w:firstLine="0"/>
      </w:pPr>
      <w:r>
        <w:rPr>
          <w:rFonts w:hint="eastAsia"/>
        </w:rPr>
        <w:t>参与竞价</w:t>
      </w:r>
    </w:p>
    <w:p w14:paraId="41B2BBFC" w14:textId="5DAA1420" w:rsidR="00D30991" w:rsidRDefault="00D30991" w:rsidP="00D30991">
      <w:pPr>
        <w:ind w:firstLine="480"/>
      </w:pPr>
      <w:r>
        <w:rPr>
          <w:rFonts w:hint="eastAsia"/>
        </w:rPr>
        <w:t>概述</w:t>
      </w:r>
      <w:r>
        <w:t>：</w:t>
      </w:r>
      <w:r>
        <w:rPr>
          <w:rFonts w:hint="eastAsia"/>
        </w:rPr>
        <w:t>在</w:t>
      </w:r>
      <w:r>
        <w:t>任务详情界面，参与者准备完成此项任务，通过竞价获得执行任务的资格。</w:t>
      </w:r>
    </w:p>
    <w:p w14:paraId="00E27B15" w14:textId="77777777" w:rsidR="00D30991" w:rsidRDefault="00D30991" w:rsidP="00D30991">
      <w:pPr>
        <w:ind w:firstLine="480"/>
      </w:pPr>
      <w:r>
        <w:rPr>
          <w:rFonts w:hint="eastAsia"/>
        </w:rPr>
        <w:t>参与者</w:t>
      </w:r>
      <w:r>
        <w:t>：</w:t>
      </w:r>
      <w:r>
        <w:rPr>
          <w:rFonts w:hint="eastAsia"/>
        </w:rPr>
        <w:t>感知</w:t>
      </w:r>
      <w:r>
        <w:t>任务参与者</w:t>
      </w:r>
    </w:p>
    <w:p w14:paraId="0B988184" w14:textId="77777777" w:rsidR="00D30991" w:rsidRDefault="00D30991" w:rsidP="00D30991">
      <w:pPr>
        <w:ind w:firstLine="480"/>
      </w:pPr>
      <w:r>
        <w:rPr>
          <w:rFonts w:hint="eastAsia"/>
        </w:rPr>
        <w:t>前置条件</w:t>
      </w:r>
      <w:r>
        <w:t>：</w:t>
      </w:r>
      <w:r>
        <w:rPr>
          <w:rFonts w:hint="eastAsia"/>
        </w:rPr>
        <w:t>用户</w:t>
      </w:r>
      <w:r>
        <w:t>处于任务详情界面</w:t>
      </w:r>
    </w:p>
    <w:p w14:paraId="74AD50DC" w14:textId="77777777" w:rsidR="00D30991" w:rsidRDefault="00D30991" w:rsidP="00D30991">
      <w:pPr>
        <w:ind w:firstLine="480"/>
      </w:pPr>
      <w:r>
        <w:rPr>
          <w:rFonts w:hint="eastAsia"/>
        </w:rPr>
        <w:t>主序列</w:t>
      </w:r>
      <w:r>
        <w:t>：</w:t>
      </w:r>
    </w:p>
    <w:p w14:paraId="3803FE32" w14:textId="49AAAAD2" w:rsidR="00D30991" w:rsidRDefault="00D30991" w:rsidP="00E2588F">
      <w:pPr>
        <w:pStyle w:val="a7"/>
        <w:numPr>
          <w:ilvl w:val="0"/>
          <w:numId w:val="42"/>
        </w:numPr>
        <w:ind w:firstLineChars="0"/>
      </w:pPr>
      <w:r>
        <w:rPr>
          <w:rFonts w:hint="eastAsia"/>
        </w:rPr>
        <w:t>用户</w:t>
      </w:r>
      <w:r>
        <w:t>浏览任务详情信息，</w:t>
      </w:r>
      <w:r>
        <w:rPr>
          <w:rFonts w:hint="eastAsia"/>
        </w:rPr>
        <w:t>任务</w:t>
      </w:r>
      <w:r w:rsidR="00DF17B4">
        <w:t>处于报价环节，</w:t>
      </w:r>
      <w:r>
        <w:t>还需要召集参与者执行感知任务</w:t>
      </w:r>
    </w:p>
    <w:p w14:paraId="0C3BA68C" w14:textId="0027DB4F" w:rsidR="00D30991" w:rsidRDefault="00D30991" w:rsidP="00E2588F">
      <w:pPr>
        <w:pStyle w:val="a7"/>
        <w:numPr>
          <w:ilvl w:val="0"/>
          <w:numId w:val="42"/>
        </w:numPr>
        <w:ind w:firstLineChars="0"/>
      </w:pPr>
      <w:r>
        <w:t>用户准备执行感知任务，</w:t>
      </w:r>
      <w:r w:rsidR="00DF17B4">
        <w:t>上报竞拍价格</w:t>
      </w:r>
    </w:p>
    <w:p w14:paraId="67710F4A" w14:textId="5A1199DC" w:rsidR="00D30991" w:rsidRDefault="00DF17B4" w:rsidP="00E2588F">
      <w:pPr>
        <w:pStyle w:val="a7"/>
        <w:numPr>
          <w:ilvl w:val="0"/>
          <w:numId w:val="42"/>
        </w:numPr>
        <w:ind w:firstLineChars="0"/>
      </w:pPr>
      <w:r>
        <w:rPr>
          <w:rFonts w:hint="eastAsia"/>
        </w:rPr>
        <w:t>报价</w:t>
      </w:r>
      <w:r>
        <w:t>时间结束，</w:t>
      </w:r>
      <w:r>
        <w:rPr>
          <w:rFonts w:hint="eastAsia"/>
        </w:rPr>
        <w:t>系统</w:t>
      </w:r>
      <w:r>
        <w:t>通知用户竞拍结果</w:t>
      </w:r>
    </w:p>
    <w:p w14:paraId="77648031" w14:textId="77777777" w:rsidR="00D30991" w:rsidRDefault="00D30991" w:rsidP="00D30991">
      <w:pPr>
        <w:ind w:left="480" w:firstLineChars="0" w:firstLine="0"/>
      </w:pPr>
      <w:r>
        <w:t>可替换序列：</w:t>
      </w:r>
    </w:p>
    <w:p w14:paraId="6596D0BC" w14:textId="2FE13971" w:rsidR="00D30991" w:rsidRDefault="00D30991" w:rsidP="00D30991">
      <w:pPr>
        <w:ind w:left="480" w:firstLineChars="0" w:firstLine="0"/>
      </w:pPr>
      <w:r>
        <w:rPr>
          <w:rFonts w:hint="eastAsia"/>
        </w:rPr>
        <w:t>步骤</w:t>
      </w:r>
      <w:r>
        <w:t>3</w:t>
      </w:r>
      <w:r>
        <w:t>：</w:t>
      </w:r>
      <w:r w:rsidR="00DF17B4">
        <w:t>用户在报价截止时间之前取消报价，</w:t>
      </w:r>
      <w:r w:rsidR="00DF17B4">
        <w:rPr>
          <w:rFonts w:hint="eastAsia"/>
        </w:rPr>
        <w:t>退出</w:t>
      </w:r>
      <w:r w:rsidR="00DF17B4">
        <w:t>此次活动。</w:t>
      </w:r>
    </w:p>
    <w:p w14:paraId="2EB4EB11" w14:textId="79184019" w:rsidR="00D30991" w:rsidRDefault="00D30991" w:rsidP="00D30991">
      <w:pPr>
        <w:ind w:left="480" w:firstLineChars="0" w:firstLine="0"/>
      </w:pPr>
      <w:r>
        <w:rPr>
          <w:rFonts w:hint="eastAsia"/>
        </w:rPr>
        <w:t>后置</w:t>
      </w:r>
      <w:r>
        <w:t>条件：</w:t>
      </w:r>
      <w:r w:rsidR="002E3DAE">
        <w:t>成功参与任务的竞拍报价，</w:t>
      </w:r>
      <w:r w:rsidR="002E3DAE">
        <w:rPr>
          <w:rFonts w:hint="eastAsia"/>
        </w:rPr>
        <w:t>竞价</w:t>
      </w:r>
      <w:r w:rsidR="002E3DAE">
        <w:t>成功或失败，</w:t>
      </w:r>
      <w:r w:rsidR="001B3DD3">
        <w:t>或</w:t>
      </w:r>
      <w:r w:rsidR="002E3DAE">
        <w:rPr>
          <w:rFonts w:hint="eastAsia"/>
        </w:rPr>
        <w:t>中途</w:t>
      </w:r>
      <w:r w:rsidR="002E3DAE">
        <w:t>退出竞价过程。</w:t>
      </w:r>
    </w:p>
    <w:p w14:paraId="73F27617" w14:textId="0F8640C4" w:rsidR="007F6B74" w:rsidRDefault="007F6B74" w:rsidP="007F6B74">
      <w:pPr>
        <w:ind w:left="480" w:firstLineChars="0" w:firstLine="0"/>
      </w:pPr>
      <w:r>
        <w:rPr>
          <w:rFonts w:hint="eastAsia"/>
        </w:rPr>
        <w:t>注册</w:t>
      </w:r>
      <w:r>
        <w:t>登录</w:t>
      </w:r>
    </w:p>
    <w:p w14:paraId="37A948EA" w14:textId="6BB07AAC" w:rsidR="007F6B74" w:rsidRDefault="007F6B74" w:rsidP="007F6B74">
      <w:pPr>
        <w:ind w:firstLine="480"/>
      </w:pPr>
      <w:r>
        <w:rPr>
          <w:rFonts w:hint="eastAsia"/>
        </w:rPr>
        <w:t>概述</w:t>
      </w:r>
      <w:r>
        <w:t>：</w:t>
      </w:r>
      <w:r>
        <w:rPr>
          <w:rFonts w:hint="eastAsia"/>
        </w:rPr>
        <w:t>任务</w:t>
      </w:r>
      <w:r>
        <w:t>管理系统中的各个环节，</w:t>
      </w:r>
      <w:r>
        <w:rPr>
          <w:rFonts w:hint="eastAsia"/>
        </w:rPr>
        <w:t>发现</w:t>
      </w:r>
      <w:r>
        <w:t>用户为登录且需要登录时，</w:t>
      </w:r>
      <w:r>
        <w:rPr>
          <w:rFonts w:hint="eastAsia"/>
        </w:rPr>
        <w:t>提示</w:t>
      </w:r>
      <w:r>
        <w:t>用户登录或注册</w:t>
      </w:r>
    </w:p>
    <w:p w14:paraId="745F1CE2" w14:textId="12972B07" w:rsidR="007F6B74" w:rsidRDefault="007F6B74" w:rsidP="007F6B74">
      <w:pPr>
        <w:ind w:firstLine="480"/>
      </w:pPr>
      <w:r>
        <w:rPr>
          <w:rFonts w:hint="eastAsia"/>
        </w:rPr>
        <w:t>参与者</w:t>
      </w:r>
      <w:r>
        <w:t>：</w:t>
      </w:r>
      <w:r>
        <w:rPr>
          <w:rFonts w:hint="eastAsia"/>
        </w:rPr>
        <w:t>感知</w:t>
      </w:r>
      <w:r>
        <w:t>任务参与者、</w:t>
      </w:r>
      <w:r>
        <w:rPr>
          <w:rFonts w:hint="eastAsia"/>
        </w:rPr>
        <w:t>用户系统</w:t>
      </w:r>
    </w:p>
    <w:p w14:paraId="7FE40F2C" w14:textId="203F33E8" w:rsidR="007F6B74" w:rsidRDefault="007F6B74" w:rsidP="007F6B74">
      <w:pPr>
        <w:ind w:firstLine="480"/>
      </w:pPr>
      <w:r>
        <w:rPr>
          <w:rFonts w:hint="eastAsia"/>
        </w:rPr>
        <w:t>前置条件</w:t>
      </w:r>
      <w:r>
        <w:t>：</w:t>
      </w:r>
      <w:r>
        <w:rPr>
          <w:rFonts w:hint="eastAsia"/>
        </w:rPr>
        <w:t>用户</w:t>
      </w:r>
      <w:r>
        <w:t>执行的操作需要登录但用户处于未登录状态</w:t>
      </w:r>
    </w:p>
    <w:p w14:paraId="6B26FB99" w14:textId="77777777" w:rsidR="007F6B74" w:rsidRDefault="007F6B74" w:rsidP="007F6B74">
      <w:pPr>
        <w:ind w:firstLine="480"/>
      </w:pPr>
      <w:r>
        <w:rPr>
          <w:rFonts w:hint="eastAsia"/>
        </w:rPr>
        <w:t>主序列</w:t>
      </w:r>
      <w:r>
        <w:t>：</w:t>
      </w:r>
    </w:p>
    <w:p w14:paraId="518F1D15" w14:textId="5CDB81D3" w:rsidR="007F6B74" w:rsidRDefault="007F6B74" w:rsidP="007F6B74">
      <w:pPr>
        <w:pStyle w:val="a7"/>
        <w:numPr>
          <w:ilvl w:val="0"/>
          <w:numId w:val="43"/>
        </w:numPr>
        <w:ind w:firstLineChars="0"/>
      </w:pPr>
      <w:r>
        <w:t>用户发送请求时系统发现其用户登录信息为未登录，</w:t>
      </w:r>
      <w:r>
        <w:rPr>
          <w:rFonts w:hint="eastAsia"/>
        </w:rPr>
        <w:t>返回</w:t>
      </w:r>
      <w:r>
        <w:t>提示信息</w:t>
      </w:r>
    </w:p>
    <w:p w14:paraId="7A5B9C3F" w14:textId="73B179D4" w:rsidR="007F6B74" w:rsidRDefault="007F6B74" w:rsidP="007F6B74">
      <w:pPr>
        <w:pStyle w:val="a7"/>
        <w:numPr>
          <w:ilvl w:val="0"/>
          <w:numId w:val="43"/>
        </w:numPr>
        <w:ind w:firstLineChars="0"/>
      </w:pPr>
      <w:r>
        <w:rPr>
          <w:rFonts w:hint="eastAsia"/>
        </w:rPr>
        <w:t>客户端</w:t>
      </w:r>
      <w:r>
        <w:t>根据返回信息跳转到登录、</w:t>
      </w:r>
      <w:r>
        <w:rPr>
          <w:rFonts w:hint="eastAsia"/>
        </w:rPr>
        <w:t>注册</w:t>
      </w:r>
      <w:r>
        <w:t>界面</w:t>
      </w:r>
    </w:p>
    <w:p w14:paraId="27861320" w14:textId="276C7807" w:rsidR="007F6B74" w:rsidRDefault="007F6B74" w:rsidP="007F6B74">
      <w:pPr>
        <w:pStyle w:val="a7"/>
        <w:numPr>
          <w:ilvl w:val="0"/>
          <w:numId w:val="43"/>
        </w:numPr>
        <w:ind w:firstLineChars="0"/>
      </w:pPr>
      <w:r>
        <w:rPr>
          <w:rFonts w:hint="eastAsia"/>
        </w:rPr>
        <w:lastRenderedPageBreak/>
        <w:t>用户</w:t>
      </w:r>
      <w:r>
        <w:t>成功登录后刷新之前的请求，</w:t>
      </w:r>
      <w:r>
        <w:rPr>
          <w:rFonts w:hint="eastAsia"/>
        </w:rPr>
        <w:t>显示</w:t>
      </w:r>
      <w:r>
        <w:t>数据</w:t>
      </w:r>
    </w:p>
    <w:p w14:paraId="5D987E60" w14:textId="77777777" w:rsidR="007F6B74" w:rsidRDefault="007F6B74" w:rsidP="007F6B74">
      <w:pPr>
        <w:ind w:left="480" w:firstLineChars="0" w:firstLine="0"/>
      </w:pPr>
      <w:r>
        <w:t>可替换序列：</w:t>
      </w:r>
    </w:p>
    <w:p w14:paraId="3E351B37" w14:textId="5DB6F245" w:rsidR="007F6B74" w:rsidRDefault="007F6B74" w:rsidP="007F6B74">
      <w:pPr>
        <w:ind w:left="480" w:firstLineChars="0" w:firstLine="0"/>
      </w:pPr>
      <w:r>
        <w:rPr>
          <w:rFonts w:hint="eastAsia"/>
        </w:rPr>
        <w:t>步骤</w:t>
      </w:r>
      <w:r>
        <w:t>3</w:t>
      </w:r>
      <w:r>
        <w:t>：</w:t>
      </w:r>
      <w:r>
        <w:rPr>
          <w:rFonts w:hint="eastAsia"/>
        </w:rPr>
        <w:t>用户</w:t>
      </w:r>
      <w:r>
        <w:t>没有登录或注册</w:t>
      </w:r>
      <w:r w:rsidR="00EE7716">
        <w:t>，</w:t>
      </w:r>
      <w:r w:rsidR="00EE7716">
        <w:rPr>
          <w:rFonts w:hint="eastAsia"/>
        </w:rPr>
        <w:t>跳转</w:t>
      </w:r>
      <w:r w:rsidR="00EE7716">
        <w:t>到主页或浏览记录的上一级。</w:t>
      </w:r>
    </w:p>
    <w:p w14:paraId="1661EDDE" w14:textId="23DCEF56" w:rsidR="007F6B74" w:rsidRDefault="007F6B74" w:rsidP="007F6B74">
      <w:pPr>
        <w:ind w:left="480" w:firstLineChars="0" w:firstLine="0"/>
      </w:pPr>
      <w:r>
        <w:rPr>
          <w:rFonts w:hint="eastAsia"/>
        </w:rPr>
        <w:t>后置</w:t>
      </w:r>
      <w:r>
        <w:t>条件：</w:t>
      </w:r>
      <w:r w:rsidR="00EE7716">
        <w:t>用户处于登录状态，</w:t>
      </w:r>
      <w:r w:rsidR="00EE7716">
        <w:rPr>
          <w:rFonts w:hint="eastAsia"/>
        </w:rPr>
        <w:t>或</w:t>
      </w:r>
      <w:r w:rsidR="00EE7716">
        <w:t>继续未登录浏览</w:t>
      </w:r>
      <w:r>
        <w:t>。</w:t>
      </w:r>
    </w:p>
    <w:p w14:paraId="61A5670B" w14:textId="4E778425" w:rsidR="00A34D94" w:rsidRDefault="00A34D94" w:rsidP="00A34D94">
      <w:pPr>
        <w:ind w:left="480" w:firstLineChars="0" w:firstLine="0"/>
      </w:pPr>
      <w:r>
        <w:rPr>
          <w:rFonts w:hint="eastAsia"/>
        </w:rPr>
        <w:t>完成任务</w:t>
      </w:r>
    </w:p>
    <w:p w14:paraId="216F0450" w14:textId="06125386" w:rsidR="00A34D94" w:rsidRDefault="00A34D94" w:rsidP="00A34D94">
      <w:pPr>
        <w:ind w:firstLine="480"/>
      </w:pPr>
      <w:r>
        <w:rPr>
          <w:rFonts w:hint="eastAsia"/>
        </w:rPr>
        <w:t>概述</w:t>
      </w:r>
      <w:r>
        <w:t>：</w:t>
      </w:r>
      <w:r>
        <w:rPr>
          <w:rFonts w:hint="eastAsia"/>
        </w:rPr>
        <w:t>参与者成功锁定任务或竞价成功后，根据任务描述信息上传感知数据，完成任务，获得相应的激励。</w:t>
      </w:r>
    </w:p>
    <w:p w14:paraId="3B053972" w14:textId="3952C78C" w:rsidR="00A34D94" w:rsidRDefault="00A34D94" w:rsidP="00A34D94">
      <w:pPr>
        <w:ind w:firstLine="480"/>
      </w:pPr>
      <w:r>
        <w:rPr>
          <w:rFonts w:hint="eastAsia"/>
        </w:rPr>
        <w:t>参与者</w:t>
      </w:r>
      <w:r>
        <w:t>：</w:t>
      </w:r>
      <w:r>
        <w:rPr>
          <w:rFonts w:hint="eastAsia"/>
        </w:rPr>
        <w:t>感知</w:t>
      </w:r>
      <w:r>
        <w:t>任务参与者</w:t>
      </w:r>
    </w:p>
    <w:p w14:paraId="52798FB9" w14:textId="46EC64CB" w:rsidR="00A34D94" w:rsidRDefault="00A34D94" w:rsidP="00A34D94">
      <w:pPr>
        <w:ind w:firstLine="480"/>
      </w:pPr>
      <w:r>
        <w:rPr>
          <w:rFonts w:hint="eastAsia"/>
        </w:rPr>
        <w:t>前置条件</w:t>
      </w:r>
      <w:r>
        <w:t>：</w:t>
      </w:r>
      <w:r>
        <w:rPr>
          <w:rFonts w:hint="eastAsia"/>
        </w:rPr>
        <w:t>参与者成功锁定感知任务，或者竞价成功</w:t>
      </w:r>
    </w:p>
    <w:p w14:paraId="1C8B86B9" w14:textId="77777777" w:rsidR="00A34D94" w:rsidRDefault="00A34D94" w:rsidP="00A34D94">
      <w:pPr>
        <w:ind w:firstLine="480"/>
      </w:pPr>
      <w:r>
        <w:rPr>
          <w:rFonts w:hint="eastAsia"/>
        </w:rPr>
        <w:t>主序列</w:t>
      </w:r>
      <w:r>
        <w:t>：</w:t>
      </w:r>
    </w:p>
    <w:p w14:paraId="2FBC2ADE" w14:textId="66B4A37D" w:rsidR="00A34D94" w:rsidRDefault="00A34D94" w:rsidP="00A34D94">
      <w:pPr>
        <w:pStyle w:val="a7"/>
        <w:numPr>
          <w:ilvl w:val="0"/>
          <w:numId w:val="44"/>
        </w:numPr>
        <w:ind w:firstLineChars="0"/>
      </w:pPr>
      <w:r>
        <w:rPr>
          <w:rFonts w:hint="eastAsia"/>
        </w:rPr>
        <w:t>参与者获得了感知任务的执行机会，根据任务描述信息在指定的时间段到达指定位置</w:t>
      </w:r>
    </w:p>
    <w:p w14:paraId="60C5614F" w14:textId="205A7703" w:rsidR="00A34D94" w:rsidRDefault="00A34D94" w:rsidP="00A34D94">
      <w:pPr>
        <w:pStyle w:val="a7"/>
        <w:numPr>
          <w:ilvl w:val="0"/>
          <w:numId w:val="44"/>
        </w:numPr>
        <w:ind w:firstLineChars="0"/>
      </w:pPr>
      <w:r>
        <w:rPr>
          <w:rFonts w:hint="eastAsia"/>
        </w:rPr>
        <w:t>参与者根据任务描述信息采集相关数据，上传到服务器，完成感知任务。</w:t>
      </w:r>
    </w:p>
    <w:p w14:paraId="345324D1" w14:textId="77777777" w:rsidR="00A34D94" w:rsidRDefault="00A34D94" w:rsidP="00A34D94">
      <w:pPr>
        <w:ind w:left="480" w:firstLineChars="0" w:firstLine="0"/>
      </w:pPr>
      <w:r>
        <w:t>可替换序列：</w:t>
      </w:r>
    </w:p>
    <w:p w14:paraId="74B83845" w14:textId="77151F4B" w:rsidR="00A34D94" w:rsidRDefault="00A34D94" w:rsidP="00A34D94">
      <w:pPr>
        <w:ind w:left="480" w:firstLineChars="0" w:firstLine="0"/>
      </w:pPr>
      <w:r>
        <w:rPr>
          <w:rFonts w:hint="eastAsia"/>
        </w:rPr>
        <w:t>步骤</w:t>
      </w:r>
      <w:r>
        <w:t>1</w:t>
      </w:r>
      <w:r>
        <w:t>：</w:t>
      </w:r>
      <w:r>
        <w:rPr>
          <w:rFonts w:hint="eastAsia"/>
        </w:rPr>
        <w:t>参与者没有到达指定位置，无法采集相关数据</w:t>
      </w:r>
    </w:p>
    <w:p w14:paraId="005E894B" w14:textId="7ADDB878" w:rsidR="00A34D94" w:rsidRDefault="00A34D94" w:rsidP="00A34D94">
      <w:pPr>
        <w:ind w:left="480" w:firstLineChars="0" w:firstLine="0"/>
      </w:pPr>
      <w:r>
        <w:rPr>
          <w:rFonts w:hint="eastAsia"/>
        </w:rPr>
        <w:t>步骤</w:t>
      </w:r>
      <w:r>
        <w:rPr>
          <w:rFonts w:hint="eastAsia"/>
        </w:rPr>
        <w:t>2</w:t>
      </w:r>
      <w:r>
        <w:rPr>
          <w:rFonts w:hint="eastAsia"/>
        </w:rPr>
        <w:t>：参与者没有完成数据的采集和上传，中途退出</w:t>
      </w:r>
    </w:p>
    <w:p w14:paraId="5A53A0CE" w14:textId="6AE8034C" w:rsidR="00A34D94" w:rsidRDefault="00A34D94" w:rsidP="00A34D94">
      <w:pPr>
        <w:ind w:left="480" w:firstLineChars="0" w:firstLine="0"/>
      </w:pPr>
      <w:r>
        <w:rPr>
          <w:rFonts w:hint="eastAsia"/>
        </w:rPr>
        <w:t>后置</w:t>
      </w:r>
      <w:r>
        <w:t>条件：</w:t>
      </w:r>
      <w:r>
        <w:rPr>
          <w:rFonts w:hint="eastAsia"/>
        </w:rPr>
        <w:t>参与者根据激励机制的设定，获得相应激励报酬，或者未完成感知任务收到相应处罚</w:t>
      </w:r>
      <w:r>
        <w:t>。</w:t>
      </w:r>
    </w:p>
    <w:p w14:paraId="338D9DE1" w14:textId="2D868431" w:rsidR="00857F92" w:rsidRDefault="00857F92" w:rsidP="00857F92">
      <w:pPr>
        <w:ind w:left="480" w:firstLineChars="0" w:firstLine="0"/>
      </w:pPr>
      <w:r>
        <w:rPr>
          <w:rFonts w:hint="eastAsia"/>
        </w:rPr>
        <w:t>发布任务</w:t>
      </w:r>
    </w:p>
    <w:p w14:paraId="5AEE9C13" w14:textId="7E29008D" w:rsidR="00857F92" w:rsidRDefault="00857F92" w:rsidP="00857F92">
      <w:pPr>
        <w:ind w:firstLine="480"/>
      </w:pPr>
      <w:r>
        <w:rPr>
          <w:rFonts w:hint="eastAsia"/>
        </w:rPr>
        <w:t>概述</w:t>
      </w:r>
      <w:r>
        <w:t>：</w:t>
      </w:r>
      <w:r>
        <w:rPr>
          <w:rFonts w:hint="eastAsia"/>
        </w:rPr>
        <w:t>任务发布者（平台）发布一项任务，召集参与者完成感知数据的采集。</w:t>
      </w:r>
    </w:p>
    <w:p w14:paraId="0EE66EDB" w14:textId="4E0E1A49" w:rsidR="00857F92" w:rsidRDefault="00857F92" w:rsidP="00857F92">
      <w:pPr>
        <w:ind w:firstLine="480"/>
      </w:pPr>
      <w:r>
        <w:rPr>
          <w:rFonts w:hint="eastAsia"/>
        </w:rPr>
        <w:t>参与者</w:t>
      </w:r>
      <w:r>
        <w:t>：</w:t>
      </w:r>
      <w:r w:rsidR="00D57E96">
        <w:rPr>
          <w:rFonts w:hint="eastAsia"/>
        </w:rPr>
        <w:t>任务发布者（平台）</w:t>
      </w:r>
    </w:p>
    <w:p w14:paraId="393774E4" w14:textId="6ED01449" w:rsidR="00857F92" w:rsidRDefault="00857F92" w:rsidP="00857F92">
      <w:pPr>
        <w:ind w:firstLine="480"/>
      </w:pPr>
      <w:r>
        <w:rPr>
          <w:rFonts w:hint="eastAsia"/>
        </w:rPr>
        <w:t>前置条件</w:t>
      </w:r>
      <w:r>
        <w:t>：</w:t>
      </w:r>
      <w:r w:rsidR="00D57E96">
        <w:rPr>
          <w:rFonts w:hint="eastAsia"/>
        </w:rPr>
        <w:t>任务发布者提供一定的预算发起感知活动</w:t>
      </w:r>
    </w:p>
    <w:p w14:paraId="1F8C248C" w14:textId="77777777" w:rsidR="00857F92" w:rsidRDefault="00857F92" w:rsidP="00857F92">
      <w:pPr>
        <w:ind w:firstLine="480"/>
      </w:pPr>
      <w:r>
        <w:rPr>
          <w:rFonts w:hint="eastAsia"/>
        </w:rPr>
        <w:t>主序列</w:t>
      </w:r>
      <w:r>
        <w:t>：</w:t>
      </w:r>
    </w:p>
    <w:p w14:paraId="5E62E0E8" w14:textId="12FC5CB9" w:rsidR="00857F92" w:rsidRDefault="00D57E96" w:rsidP="00D57E96">
      <w:pPr>
        <w:pStyle w:val="a7"/>
        <w:numPr>
          <w:ilvl w:val="0"/>
          <w:numId w:val="45"/>
        </w:numPr>
        <w:ind w:firstLineChars="0"/>
      </w:pPr>
      <w:r>
        <w:rPr>
          <w:rFonts w:hint="eastAsia"/>
        </w:rPr>
        <w:t>任务发布者通过</w:t>
      </w:r>
      <w:r>
        <w:rPr>
          <w:rFonts w:hint="eastAsia"/>
        </w:rPr>
        <w:t>web</w:t>
      </w:r>
      <w:r>
        <w:rPr>
          <w:rFonts w:hint="eastAsia"/>
        </w:rPr>
        <w:t>界面或者客户端的任务发布界面填写任务相关信息</w:t>
      </w:r>
    </w:p>
    <w:p w14:paraId="473B63CA" w14:textId="0848ABC9" w:rsidR="00857F92" w:rsidRDefault="00D57E96" w:rsidP="00D57E96">
      <w:pPr>
        <w:pStyle w:val="a7"/>
        <w:numPr>
          <w:ilvl w:val="0"/>
          <w:numId w:val="45"/>
        </w:numPr>
        <w:ind w:firstLineChars="0"/>
      </w:pPr>
      <w:r>
        <w:rPr>
          <w:rFonts w:hint="eastAsia"/>
        </w:rPr>
        <w:t>任务发布者提供给平台相应的预算，发起任务</w:t>
      </w:r>
    </w:p>
    <w:p w14:paraId="66F2FD42" w14:textId="3324BC73" w:rsidR="00D57E96" w:rsidRDefault="00D57E96" w:rsidP="00D57E96">
      <w:pPr>
        <w:pStyle w:val="a7"/>
        <w:numPr>
          <w:ilvl w:val="0"/>
          <w:numId w:val="45"/>
        </w:numPr>
        <w:ind w:firstLineChars="0"/>
      </w:pPr>
      <w:r>
        <w:rPr>
          <w:rFonts w:hint="eastAsia"/>
        </w:rPr>
        <w:t>平台根据预算和任务发布者选择的激励机制类型，确定任务描述信息，根据轨迹系统提供的</w:t>
      </w:r>
      <w:r w:rsidR="00E15C5B">
        <w:rPr>
          <w:rFonts w:hint="eastAsia"/>
        </w:rPr>
        <w:t>参与者轨迹信息，</w:t>
      </w:r>
      <w:r>
        <w:rPr>
          <w:rFonts w:hint="eastAsia"/>
        </w:rPr>
        <w:t>广播</w:t>
      </w:r>
      <w:r w:rsidR="00E15C5B">
        <w:rPr>
          <w:rFonts w:hint="eastAsia"/>
        </w:rPr>
        <w:t>任务</w:t>
      </w:r>
      <w:r>
        <w:rPr>
          <w:rFonts w:hint="eastAsia"/>
        </w:rPr>
        <w:t>给</w:t>
      </w:r>
      <w:r w:rsidR="00E15C5B">
        <w:rPr>
          <w:rFonts w:hint="eastAsia"/>
        </w:rPr>
        <w:t>相关参与者</w:t>
      </w:r>
    </w:p>
    <w:p w14:paraId="235E5C00" w14:textId="315632DD" w:rsidR="00E15C5B" w:rsidRDefault="00E15C5B" w:rsidP="00E15C5B">
      <w:pPr>
        <w:ind w:left="480" w:firstLineChars="0" w:firstLine="0"/>
      </w:pPr>
      <w:r>
        <w:rPr>
          <w:rFonts w:hint="eastAsia"/>
        </w:rPr>
        <w:t>可替换序列：</w:t>
      </w:r>
    </w:p>
    <w:p w14:paraId="4C700A02" w14:textId="7D4A9B9C" w:rsidR="00857F92" w:rsidRDefault="00857F92" w:rsidP="00857F92">
      <w:pPr>
        <w:ind w:left="480" w:firstLineChars="0" w:firstLine="0"/>
      </w:pPr>
      <w:r>
        <w:rPr>
          <w:rFonts w:hint="eastAsia"/>
        </w:rPr>
        <w:t>步骤</w:t>
      </w:r>
      <w:r w:rsidR="00E15C5B">
        <w:t>2</w:t>
      </w:r>
      <w:r>
        <w:t>：</w:t>
      </w:r>
      <w:r w:rsidR="00E15C5B">
        <w:rPr>
          <w:rFonts w:hint="eastAsia"/>
        </w:rPr>
        <w:t>任务发布者没有成功提供预算，任务发起失败</w:t>
      </w:r>
    </w:p>
    <w:p w14:paraId="013CCF77" w14:textId="6A5FE834" w:rsidR="00857F92" w:rsidRDefault="00857F92" w:rsidP="00857F92">
      <w:pPr>
        <w:ind w:left="480" w:firstLineChars="0" w:firstLine="0"/>
      </w:pPr>
      <w:r>
        <w:rPr>
          <w:rFonts w:hint="eastAsia"/>
        </w:rPr>
        <w:t>步骤</w:t>
      </w:r>
      <w:r w:rsidR="00E15C5B">
        <w:rPr>
          <w:rFonts w:hint="eastAsia"/>
        </w:rPr>
        <w:t>3</w:t>
      </w:r>
      <w:r>
        <w:rPr>
          <w:rFonts w:hint="eastAsia"/>
        </w:rPr>
        <w:t>：</w:t>
      </w:r>
      <w:r w:rsidR="00E15C5B">
        <w:rPr>
          <w:rFonts w:hint="eastAsia"/>
        </w:rPr>
        <w:t>没有轨迹信息和任务匹配的潜在参与者，广播任务描述信息给全体潜在参与者</w:t>
      </w:r>
    </w:p>
    <w:p w14:paraId="14EFA874" w14:textId="25B78D84" w:rsidR="00857F92" w:rsidRDefault="00857F92" w:rsidP="00857F92">
      <w:pPr>
        <w:ind w:left="480" w:firstLineChars="0" w:firstLine="0"/>
      </w:pPr>
      <w:r>
        <w:rPr>
          <w:rFonts w:hint="eastAsia"/>
        </w:rPr>
        <w:t>后置</w:t>
      </w:r>
      <w:r>
        <w:t>条件：</w:t>
      </w:r>
      <w:r w:rsidR="00E15C5B">
        <w:rPr>
          <w:rFonts w:hint="eastAsia"/>
        </w:rPr>
        <w:t>任务描述信息下发</w:t>
      </w:r>
    </w:p>
    <w:p w14:paraId="61D358F1" w14:textId="72CF78FC" w:rsidR="00857F92" w:rsidRPr="00857F92" w:rsidRDefault="00857F92" w:rsidP="00A34D94">
      <w:pPr>
        <w:ind w:left="480" w:firstLineChars="0" w:firstLine="0"/>
      </w:pPr>
    </w:p>
    <w:p w14:paraId="3260068E" w14:textId="04D3AD14" w:rsidR="001B3DD3" w:rsidRPr="00E15FAB" w:rsidRDefault="00A01C82" w:rsidP="00D30991">
      <w:pPr>
        <w:ind w:left="480" w:firstLineChars="0" w:firstLine="0"/>
      </w:pPr>
      <w:r>
        <w:rPr>
          <w:rFonts w:hint="eastAsia"/>
        </w:rPr>
        <w:t xml:space="preserve"> </w:t>
      </w:r>
    </w:p>
    <w:p w14:paraId="566F7D20" w14:textId="05C8B16C" w:rsidR="00CE07E1" w:rsidRDefault="00CE07E1" w:rsidP="00844214">
      <w:pPr>
        <w:ind w:firstLine="480"/>
      </w:pPr>
      <w:r>
        <w:rPr>
          <w:rFonts w:hint="eastAsia"/>
        </w:rPr>
        <w:t>激励机制</w:t>
      </w:r>
      <w:r>
        <w:t>的用例图</w:t>
      </w:r>
    </w:p>
    <w:p w14:paraId="489392DF" w14:textId="742B3F53" w:rsidR="00E15FAB" w:rsidRDefault="00E15FAB" w:rsidP="00E15FAB">
      <w:pPr>
        <w:ind w:left="480" w:firstLineChars="0" w:firstLine="0"/>
      </w:pPr>
      <w:r>
        <w:rPr>
          <w:rFonts w:hint="eastAsia"/>
        </w:rPr>
        <w:lastRenderedPageBreak/>
        <w:t>配置激励方式</w:t>
      </w:r>
    </w:p>
    <w:p w14:paraId="34B07EE5" w14:textId="1619C6E4" w:rsidR="00E15FAB" w:rsidRDefault="00E15FAB" w:rsidP="00E15FAB">
      <w:pPr>
        <w:ind w:firstLine="480"/>
      </w:pPr>
      <w:r>
        <w:rPr>
          <w:rFonts w:hint="eastAsia"/>
        </w:rPr>
        <w:t>概述</w:t>
      </w:r>
      <w:r>
        <w:t>：</w:t>
      </w:r>
      <w:r>
        <w:rPr>
          <w:rFonts w:hint="eastAsia"/>
        </w:rPr>
        <w:t>本课题依托的实验平台准备实现三种激励方式，分别为平台定价激励机制、基于逆向竞拍的激励机制和动态预算分配的激励机制。任务发布者在发起参与式感知活动时可以指定所采用的激励机制形式。</w:t>
      </w:r>
    </w:p>
    <w:p w14:paraId="7200F034" w14:textId="77777777" w:rsidR="00E15FAB" w:rsidRDefault="00E15FAB" w:rsidP="00E15FAB">
      <w:pPr>
        <w:ind w:firstLine="480"/>
      </w:pPr>
      <w:r>
        <w:rPr>
          <w:rFonts w:hint="eastAsia"/>
        </w:rPr>
        <w:t>前置条件</w:t>
      </w:r>
      <w:r>
        <w:t>：</w:t>
      </w:r>
      <w:r>
        <w:rPr>
          <w:rFonts w:hint="eastAsia"/>
        </w:rPr>
        <w:t>任务发布者提供一定的预算发起感知活动</w:t>
      </w:r>
    </w:p>
    <w:p w14:paraId="290BF301" w14:textId="77777777" w:rsidR="00E15FAB" w:rsidRDefault="00E15FAB" w:rsidP="00E15FAB">
      <w:pPr>
        <w:ind w:firstLine="480"/>
      </w:pPr>
      <w:r>
        <w:rPr>
          <w:rFonts w:hint="eastAsia"/>
        </w:rPr>
        <w:t>主序列</w:t>
      </w:r>
      <w:r>
        <w:t>：</w:t>
      </w:r>
    </w:p>
    <w:p w14:paraId="4A76276F" w14:textId="6BE332EE" w:rsidR="00E15FAB" w:rsidRDefault="00D46C83" w:rsidP="00E15FAB">
      <w:pPr>
        <w:pStyle w:val="a7"/>
        <w:numPr>
          <w:ilvl w:val="0"/>
          <w:numId w:val="46"/>
        </w:numPr>
        <w:ind w:firstLineChars="0"/>
      </w:pPr>
      <w:r>
        <w:rPr>
          <w:rFonts w:hint="eastAsia"/>
        </w:rPr>
        <w:t>任务发布者通过配置文件或</w:t>
      </w:r>
      <w:r>
        <w:rPr>
          <w:rFonts w:hint="eastAsia"/>
        </w:rPr>
        <w:t>web</w:t>
      </w:r>
      <w:r>
        <w:rPr>
          <w:rFonts w:hint="eastAsia"/>
        </w:rPr>
        <w:t>界面、客户端软件的相关选项设置任务采用的激励机制形式。</w:t>
      </w:r>
    </w:p>
    <w:p w14:paraId="31D39E66" w14:textId="23542032" w:rsidR="00E15FAB" w:rsidRDefault="00D46C83" w:rsidP="00E15FAB">
      <w:pPr>
        <w:pStyle w:val="a7"/>
        <w:numPr>
          <w:ilvl w:val="0"/>
          <w:numId w:val="46"/>
        </w:numPr>
        <w:ind w:firstLineChars="0"/>
      </w:pPr>
      <w:r>
        <w:rPr>
          <w:rFonts w:hint="eastAsia"/>
        </w:rPr>
        <w:t>激励模块根据激励类型执行后续操作</w:t>
      </w:r>
    </w:p>
    <w:p w14:paraId="1EDFFAD6" w14:textId="464F06AF" w:rsidR="00E15FAB" w:rsidRDefault="00E15FAB" w:rsidP="00E15FAB">
      <w:pPr>
        <w:ind w:left="480" w:firstLineChars="0" w:firstLine="0"/>
      </w:pPr>
      <w:r>
        <w:rPr>
          <w:rFonts w:hint="eastAsia"/>
        </w:rPr>
        <w:t>后置</w:t>
      </w:r>
      <w:r>
        <w:t>条件：</w:t>
      </w:r>
      <w:r w:rsidR="00D46C83">
        <w:rPr>
          <w:rFonts w:hint="eastAsia"/>
        </w:rPr>
        <w:t>根据相关激励类型确定任务的激励报酬、任务预算等</w:t>
      </w:r>
    </w:p>
    <w:p w14:paraId="23E40F3A" w14:textId="6004053F" w:rsidR="00CE07E1" w:rsidRDefault="00CE07E1" w:rsidP="00844214">
      <w:pPr>
        <w:ind w:firstLine="480"/>
      </w:pPr>
    </w:p>
    <w:p w14:paraId="6CE6BD51" w14:textId="387BC0C2" w:rsidR="00521270" w:rsidRDefault="00521270" w:rsidP="00521270">
      <w:pPr>
        <w:ind w:left="480" w:firstLineChars="0" w:firstLine="0"/>
      </w:pPr>
      <w:r>
        <w:rPr>
          <w:rFonts w:hint="eastAsia"/>
        </w:rPr>
        <w:t>用户选择用例分为逆向竞拍和任务锁定两个子用例</w:t>
      </w:r>
    </w:p>
    <w:p w14:paraId="7E9EA26C" w14:textId="27619450" w:rsidR="00521270" w:rsidRDefault="00521270" w:rsidP="00521270">
      <w:pPr>
        <w:ind w:left="480" w:firstLineChars="0" w:firstLine="0"/>
      </w:pPr>
      <w:r>
        <w:rPr>
          <w:rFonts w:hint="eastAsia"/>
        </w:rPr>
        <w:t>逆向竞拍</w:t>
      </w:r>
    </w:p>
    <w:p w14:paraId="6AF9B121" w14:textId="0D7F63E7" w:rsidR="00521270" w:rsidRDefault="00521270" w:rsidP="00521270">
      <w:pPr>
        <w:ind w:firstLine="480"/>
      </w:pPr>
      <w:r>
        <w:rPr>
          <w:rFonts w:hint="eastAsia"/>
        </w:rPr>
        <w:t>概述</w:t>
      </w:r>
      <w:r>
        <w:t>：</w:t>
      </w:r>
      <w:r>
        <w:rPr>
          <w:rFonts w:hint="eastAsia"/>
        </w:rPr>
        <w:t>任务的激励机制类型配置为基于逆向竞拍类型时，平台通过竞标来选择参与者。</w:t>
      </w:r>
    </w:p>
    <w:p w14:paraId="080D1DA0" w14:textId="6E9D104E" w:rsidR="00521270" w:rsidRDefault="00521270" w:rsidP="00521270">
      <w:pPr>
        <w:ind w:firstLine="480"/>
      </w:pPr>
      <w:r>
        <w:rPr>
          <w:rFonts w:hint="eastAsia"/>
        </w:rPr>
        <w:t>参与者</w:t>
      </w:r>
      <w:r>
        <w:t>：</w:t>
      </w:r>
      <w:r>
        <w:rPr>
          <w:rFonts w:hint="eastAsia"/>
        </w:rPr>
        <w:t>激励系统、感知参与者</w:t>
      </w:r>
    </w:p>
    <w:p w14:paraId="7A36467B" w14:textId="2A84A620" w:rsidR="00521270" w:rsidRDefault="00521270" w:rsidP="00521270">
      <w:pPr>
        <w:ind w:firstLine="480"/>
      </w:pPr>
      <w:r>
        <w:rPr>
          <w:rFonts w:hint="eastAsia"/>
        </w:rPr>
        <w:t>前置条件</w:t>
      </w:r>
      <w:r>
        <w:t>：</w:t>
      </w:r>
      <w:r>
        <w:rPr>
          <w:rFonts w:hint="eastAsia"/>
        </w:rPr>
        <w:t>任务管理系统发起基于逆向竞拍的感知活动</w:t>
      </w:r>
    </w:p>
    <w:p w14:paraId="0F3AE834" w14:textId="77777777" w:rsidR="00521270" w:rsidRDefault="00521270" w:rsidP="00521270">
      <w:pPr>
        <w:ind w:firstLine="480"/>
      </w:pPr>
      <w:r>
        <w:rPr>
          <w:rFonts w:hint="eastAsia"/>
        </w:rPr>
        <w:t>主序列</w:t>
      </w:r>
      <w:r>
        <w:t>：</w:t>
      </w:r>
    </w:p>
    <w:p w14:paraId="61EACEC2" w14:textId="25C0F144" w:rsidR="00521270" w:rsidRDefault="00521270" w:rsidP="00521270">
      <w:pPr>
        <w:pStyle w:val="a7"/>
        <w:numPr>
          <w:ilvl w:val="0"/>
          <w:numId w:val="47"/>
        </w:numPr>
        <w:ind w:firstLineChars="0"/>
      </w:pPr>
      <w:r>
        <w:rPr>
          <w:rFonts w:hint="eastAsia"/>
        </w:rPr>
        <w:t>潜在参与者在报价阶段向激励系统上报完成此任务的保留价格工资</w:t>
      </w:r>
    </w:p>
    <w:p w14:paraId="080AC757" w14:textId="52A375C7" w:rsidR="00521270" w:rsidRDefault="00521270" w:rsidP="00521270">
      <w:pPr>
        <w:pStyle w:val="a7"/>
        <w:numPr>
          <w:ilvl w:val="0"/>
          <w:numId w:val="47"/>
        </w:numPr>
        <w:ind w:firstLineChars="0"/>
      </w:pPr>
      <w:r>
        <w:rPr>
          <w:rFonts w:hint="eastAsia"/>
        </w:rPr>
        <w:t>保价阶段时间截止，激励系统根据相关算法确定竞价成功的参与者</w:t>
      </w:r>
    </w:p>
    <w:p w14:paraId="208E066F" w14:textId="17752F5D" w:rsidR="00521270" w:rsidRDefault="00521270" w:rsidP="00521270">
      <w:pPr>
        <w:pStyle w:val="a7"/>
        <w:numPr>
          <w:ilvl w:val="0"/>
          <w:numId w:val="47"/>
        </w:numPr>
        <w:ind w:firstLineChars="0"/>
      </w:pPr>
      <w:r>
        <w:rPr>
          <w:rFonts w:hint="eastAsia"/>
        </w:rPr>
        <w:t>将竞价结果推送给相关参与者</w:t>
      </w:r>
    </w:p>
    <w:p w14:paraId="0399A226" w14:textId="77777777" w:rsidR="00521270" w:rsidRDefault="00521270" w:rsidP="00521270">
      <w:pPr>
        <w:ind w:left="480" w:firstLineChars="0" w:firstLine="0"/>
      </w:pPr>
      <w:r>
        <w:rPr>
          <w:rFonts w:hint="eastAsia"/>
        </w:rPr>
        <w:t>可替换序列：</w:t>
      </w:r>
    </w:p>
    <w:p w14:paraId="37EE4CC5" w14:textId="1BB84294" w:rsidR="00521270" w:rsidRDefault="00521270" w:rsidP="00521270">
      <w:pPr>
        <w:ind w:left="480" w:firstLineChars="0" w:firstLine="0"/>
      </w:pPr>
      <w:r>
        <w:rPr>
          <w:rFonts w:hint="eastAsia"/>
        </w:rPr>
        <w:t>步骤</w:t>
      </w:r>
      <w:r w:rsidR="00FC734C">
        <w:t>3</w:t>
      </w:r>
      <w:r>
        <w:t>：</w:t>
      </w:r>
      <w:r w:rsidR="00FC734C">
        <w:rPr>
          <w:rFonts w:hint="eastAsia"/>
        </w:rPr>
        <w:t>无人响应</w:t>
      </w:r>
      <w:r>
        <w:rPr>
          <w:rFonts w:hint="eastAsia"/>
        </w:rPr>
        <w:t>，任务发起失败</w:t>
      </w:r>
    </w:p>
    <w:p w14:paraId="4CD6D8B9" w14:textId="20AB7AAF" w:rsidR="00521270" w:rsidRDefault="00521270" w:rsidP="00521270">
      <w:pPr>
        <w:ind w:left="480" w:firstLineChars="0" w:firstLine="0"/>
      </w:pPr>
      <w:r>
        <w:rPr>
          <w:rFonts w:hint="eastAsia"/>
        </w:rPr>
        <w:t>后置</w:t>
      </w:r>
      <w:r>
        <w:t>条件：</w:t>
      </w:r>
      <w:r w:rsidR="00FC734C">
        <w:rPr>
          <w:rFonts w:hint="eastAsia"/>
        </w:rPr>
        <w:t>确定了竞价成功的参与者，等待其上传感知数据，完成感知任务</w:t>
      </w:r>
    </w:p>
    <w:p w14:paraId="154A2DB6" w14:textId="7D605353" w:rsidR="00D46C83" w:rsidRDefault="00D46C83" w:rsidP="00844214">
      <w:pPr>
        <w:ind w:firstLine="480"/>
      </w:pPr>
    </w:p>
    <w:p w14:paraId="2263E4A6" w14:textId="4DF8A25D" w:rsidR="00FC734C" w:rsidRDefault="00FC734C" w:rsidP="00FC734C">
      <w:pPr>
        <w:ind w:left="480" w:firstLineChars="0" w:firstLine="0"/>
      </w:pPr>
      <w:r>
        <w:rPr>
          <w:rFonts w:hint="eastAsia"/>
        </w:rPr>
        <w:t>任务锁定</w:t>
      </w:r>
    </w:p>
    <w:p w14:paraId="677394AE" w14:textId="43B85283" w:rsidR="00FC734C" w:rsidRDefault="00FC734C" w:rsidP="00FC734C">
      <w:pPr>
        <w:ind w:firstLine="480"/>
      </w:pPr>
      <w:r>
        <w:rPr>
          <w:rFonts w:hint="eastAsia"/>
        </w:rPr>
        <w:t>概述</w:t>
      </w:r>
      <w:r>
        <w:t>：</w:t>
      </w:r>
      <w:r w:rsidR="00601A52">
        <w:rPr>
          <w:rFonts w:hint="eastAsia"/>
        </w:rPr>
        <w:t>对于不需要竞价的任务，参与者需要锁定任务，锁定成功之后获得执行任务资格</w:t>
      </w:r>
    </w:p>
    <w:p w14:paraId="11424A87" w14:textId="61A3BA17" w:rsidR="00486D3A" w:rsidRPr="00486D3A" w:rsidRDefault="00486D3A" w:rsidP="00486D3A">
      <w:pPr>
        <w:ind w:firstLine="480"/>
      </w:pPr>
      <w:r>
        <w:rPr>
          <w:rFonts w:hint="eastAsia"/>
        </w:rPr>
        <w:t>参与者</w:t>
      </w:r>
      <w:r>
        <w:t>：</w:t>
      </w:r>
      <w:r>
        <w:rPr>
          <w:rFonts w:hint="eastAsia"/>
        </w:rPr>
        <w:t>感知参与者</w:t>
      </w:r>
    </w:p>
    <w:p w14:paraId="581BC26F" w14:textId="0AEFD723" w:rsidR="00FC734C" w:rsidRDefault="00FC734C" w:rsidP="00FC734C">
      <w:pPr>
        <w:ind w:firstLine="480"/>
      </w:pPr>
      <w:r>
        <w:rPr>
          <w:rFonts w:hint="eastAsia"/>
        </w:rPr>
        <w:t>前置条件</w:t>
      </w:r>
      <w:r>
        <w:t>：</w:t>
      </w:r>
      <w:r w:rsidR="00601A52">
        <w:rPr>
          <w:rFonts w:hint="eastAsia"/>
        </w:rPr>
        <w:t>任务不需要竞价流程，剩余参与者名额大于</w:t>
      </w:r>
      <w:r w:rsidR="00601A52">
        <w:rPr>
          <w:rFonts w:hint="eastAsia"/>
        </w:rPr>
        <w:t>0</w:t>
      </w:r>
    </w:p>
    <w:p w14:paraId="3BFEF364" w14:textId="77777777" w:rsidR="00FC734C" w:rsidRDefault="00FC734C" w:rsidP="00FC734C">
      <w:pPr>
        <w:ind w:firstLine="480"/>
      </w:pPr>
      <w:r>
        <w:rPr>
          <w:rFonts w:hint="eastAsia"/>
        </w:rPr>
        <w:t>主序列</w:t>
      </w:r>
      <w:r>
        <w:t>：</w:t>
      </w:r>
    </w:p>
    <w:p w14:paraId="3ECC1FB7" w14:textId="133947C3" w:rsidR="00FC734C" w:rsidRDefault="00486D3A" w:rsidP="00486D3A">
      <w:pPr>
        <w:pStyle w:val="a7"/>
        <w:numPr>
          <w:ilvl w:val="0"/>
          <w:numId w:val="48"/>
        </w:numPr>
        <w:ind w:firstLineChars="0"/>
      </w:pPr>
      <w:r>
        <w:rPr>
          <w:rFonts w:hint="eastAsia"/>
        </w:rPr>
        <w:t>任务不需竞价环节，所剩参与者名额大于</w:t>
      </w:r>
      <w:r>
        <w:rPr>
          <w:rFonts w:hint="eastAsia"/>
        </w:rPr>
        <w:t>0</w:t>
      </w:r>
    </w:p>
    <w:p w14:paraId="37E987E6" w14:textId="645C2537" w:rsidR="00FC734C" w:rsidRDefault="00486D3A" w:rsidP="00486D3A">
      <w:pPr>
        <w:pStyle w:val="a7"/>
        <w:numPr>
          <w:ilvl w:val="0"/>
          <w:numId w:val="48"/>
        </w:numPr>
        <w:ind w:firstLineChars="0"/>
      </w:pPr>
      <w:r>
        <w:rPr>
          <w:rFonts w:hint="eastAsia"/>
        </w:rPr>
        <w:t>潜在参与者发起锁定任务请求</w:t>
      </w:r>
    </w:p>
    <w:p w14:paraId="150F42EC" w14:textId="6D939FD6" w:rsidR="00FC734C" w:rsidRDefault="00486D3A" w:rsidP="00486D3A">
      <w:pPr>
        <w:pStyle w:val="a7"/>
        <w:numPr>
          <w:ilvl w:val="0"/>
          <w:numId w:val="48"/>
        </w:numPr>
        <w:ind w:firstLineChars="0"/>
      </w:pPr>
      <w:r>
        <w:rPr>
          <w:rFonts w:hint="eastAsia"/>
        </w:rPr>
        <w:t>成功锁定，获得执行感知任务机会</w:t>
      </w:r>
    </w:p>
    <w:p w14:paraId="28F1065A" w14:textId="7EA82E82" w:rsidR="00FC734C" w:rsidRDefault="00FC734C" w:rsidP="00486D3A">
      <w:pPr>
        <w:ind w:left="480" w:firstLineChars="0" w:firstLine="0"/>
      </w:pPr>
      <w:r>
        <w:rPr>
          <w:rFonts w:hint="eastAsia"/>
        </w:rPr>
        <w:t>可替换序列：</w:t>
      </w:r>
    </w:p>
    <w:p w14:paraId="418D6CA2" w14:textId="426EBAC2" w:rsidR="00FC734C" w:rsidRDefault="00FC734C" w:rsidP="00FC734C">
      <w:pPr>
        <w:ind w:left="480" w:firstLineChars="0" w:firstLine="0"/>
      </w:pPr>
      <w:r>
        <w:rPr>
          <w:rFonts w:hint="eastAsia"/>
        </w:rPr>
        <w:lastRenderedPageBreak/>
        <w:t>步骤</w:t>
      </w:r>
      <w:r>
        <w:rPr>
          <w:rFonts w:hint="eastAsia"/>
        </w:rPr>
        <w:t>3</w:t>
      </w:r>
      <w:r>
        <w:rPr>
          <w:rFonts w:hint="eastAsia"/>
        </w:rPr>
        <w:t>：</w:t>
      </w:r>
      <w:r w:rsidR="00486D3A">
        <w:rPr>
          <w:rFonts w:hint="eastAsia"/>
        </w:rPr>
        <w:t>并发锁定请求数大于剩余参与者名额数量，锁定失败</w:t>
      </w:r>
    </w:p>
    <w:p w14:paraId="698D56B2" w14:textId="74BBD9B6" w:rsidR="00FC734C" w:rsidRDefault="00FC734C" w:rsidP="00FC734C">
      <w:pPr>
        <w:ind w:left="480" w:firstLineChars="0" w:firstLine="0"/>
      </w:pPr>
      <w:r>
        <w:rPr>
          <w:rFonts w:hint="eastAsia"/>
        </w:rPr>
        <w:t>后置</w:t>
      </w:r>
      <w:r>
        <w:t>条件：</w:t>
      </w:r>
      <w:r w:rsidR="00486D3A">
        <w:rPr>
          <w:rFonts w:hint="eastAsia"/>
        </w:rPr>
        <w:t>参与者获得执行感知任务机会，转到完成任务用例流程</w:t>
      </w:r>
    </w:p>
    <w:p w14:paraId="73699973" w14:textId="2BC20FF3" w:rsidR="00FC734C" w:rsidRDefault="00FC734C" w:rsidP="00844214">
      <w:pPr>
        <w:ind w:firstLine="480"/>
      </w:pPr>
    </w:p>
    <w:p w14:paraId="69FE5605" w14:textId="4DEE267D" w:rsidR="00486D3A" w:rsidRDefault="00486D3A" w:rsidP="00486D3A">
      <w:pPr>
        <w:ind w:left="480" w:firstLineChars="0" w:firstLine="0"/>
      </w:pPr>
      <w:r>
        <w:rPr>
          <w:rFonts w:hint="eastAsia"/>
        </w:rPr>
        <w:t>任务预算分配</w:t>
      </w:r>
    </w:p>
    <w:p w14:paraId="5D36E0F2" w14:textId="61C702B7" w:rsidR="00486D3A" w:rsidRDefault="00486D3A" w:rsidP="00486D3A">
      <w:pPr>
        <w:ind w:firstLine="480"/>
      </w:pPr>
      <w:r>
        <w:rPr>
          <w:rFonts w:hint="eastAsia"/>
        </w:rPr>
        <w:t>概述</w:t>
      </w:r>
      <w:r>
        <w:t>：</w:t>
      </w:r>
      <w:r>
        <w:rPr>
          <w:rFonts w:hint="eastAsia"/>
        </w:rPr>
        <w:t>对于激励机制方式选择动态预算分配的感知任务，激励系统负责动态确定每轮感知任务的预算，以及每轮预算的具体分配规则</w:t>
      </w:r>
    </w:p>
    <w:p w14:paraId="1D6089AB" w14:textId="21DA3782" w:rsidR="00486D3A" w:rsidRPr="00486D3A" w:rsidRDefault="00486D3A" w:rsidP="00486D3A">
      <w:pPr>
        <w:ind w:firstLine="480"/>
      </w:pPr>
      <w:r>
        <w:rPr>
          <w:rFonts w:hint="eastAsia"/>
        </w:rPr>
        <w:t>参与者</w:t>
      </w:r>
      <w:r>
        <w:t>：</w:t>
      </w:r>
      <w:r w:rsidR="008F129F">
        <w:rPr>
          <w:rFonts w:hint="eastAsia"/>
        </w:rPr>
        <w:t>激励系统</w:t>
      </w:r>
    </w:p>
    <w:p w14:paraId="1B8E323A" w14:textId="6E9993E7" w:rsidR="00486D3A" w:rsidRDefault="00486D3A" w:rsidP="00486D3A">
      <w:pPr>
        <w:ind w:firstLine="480"/>
      </w:pPr>
      <w:r>
        <w:rPr>
          <w:rFonts w:hint="eastAsia"/>
        </w:rPr>
        <w:t>前置条件</w:t>
      </w:r>
      <w:r>
        <w:t>：</w:t>
      </w:r>
      <w:r>
        <w:rPr>
          <w:rFonts w:hint="eastAsia"/>
        </w:rPr>
        <w:t>任务</w:t>
      </w:r>
      <w:r w:rsidR="008F129F">
        <w:rPr>
          <w:rFonts w:hint="eastAsia"/>
        </w:rPr>
        <w:t>的激励机制方式设定为动态预算分配方式</w:t>
      </w:r>
    </w:p>
    <w:p w14:paraId="39298B06" w14:textId="77777777" w:rsidR="00486D3A" w:rsidRDefault="00486D3A" w:rsidP="00486D3A">
      <w:pPr>
        <w:ind w:firstLine="480"/>
      </w:pPr>
      <w:r>
        <w:rPr>
          <w:rFonts w:hint="eastAsia"/>
        </w:rPr>
        <w:t>主序列</w:t>
      </w:r>
      <w:r>
        <w:t>：</w:t>
      </w:r>
    </w:p>
    <w:p w14:paraId="09C7489D" w14:textId="61265DC8" w:rsidR="00486D3A" w:rsidRDefault="008F129F" w:rsidP="008F129F">
      <w:pPr>
        <w:pStyle w:val="a7"/>
        <w:numPr>
          <w:ilvl w:val="0"/>
          <w:numId w:val="49"/>
        </w:numPr>
        <w:ind w:firstLineChars="0"/>
      </w:pPr>
      <w:r>
        <w:rPr>
          <w:rFonts w:hint="eastAsia"/>
        </w:rPr>
        <w:t>系统初始化感知任务的各项参数</w:t>
      </w:r>
    </w:p>
    <w:p w14:paraId="3D3963EF" w14:textId="61D67851" w:rsidR="00486D3A" w:rsidRDefault="008F129F" w:rsidP="008F129F">
      <w:pPr>
        <w:pStyle w:val="a7"/>
        <w:numPr>
          <w:ilvl w:val="0"/>
          <w:numId w:val="49"/>
        </w:numPr>
        <w:ind w:firstLineChars="0"/>
      </w:pPr>
      <w:r>
        <w:rPr>
          <w:rFonts w:hint="eastAsia"/>
        </w:rPr>
        <w:t>发布</w:t>
      </w:r>
      <w:r w:rsidR="002A5728">
        <w:rPr>
          <w:rFonts w:hint="eastAsia"/>
        </w:rPr>
        <w:t>本轮任务的任务描述信息，告知固定部分和动态价格部分的数值</w:t>
      </w:r>
    </w:p>
    <w:p w14:paraId="5DBBAACE" w14:textId="77268C3E" w:rsidR="00486D3A" w:rsidRDefault="002A5728" w:rsidP="008F129F">
      <w:pPr>
        <w:pStyle w:val="a7"/>
        <w:numPr>
          <w:ilvl w:val="0"/>
          <w:numId w:val="49"/>
        </w:numPr>
        <w:ind w:firstLineChars="0"/>
      </w:pPr>
      <w:r>
        <w:rPr>
          <w:rFonts w:hint="eastAsia"/>
        </w:rPr>
        <w:t>根据本轮任务执行情况，确定下一轮任务预算，更新各项统计数值</w:t>
      </w:r>
    </w:p>
    <w:p w14:paraId="1CDF0BE7" w14:textId="388780E3" w:rsidR="002A5728" w:rsidRDefault="002A5728" w:rsidP="008F129F">
      <w:pPr>
        <w:pStyle w:val="a7"/>
        <w:numPr>
          <w:ilvl w:val="0"/>
          <w:numId w:val="49"/>
        </w:numPr>
        <w:ind w:firstLineChars="0"/>
      </w:pPr>
      <w:r>
        <w:rPr>
          <w:rFonts w:hint="eastAsia"/>
        </w:rPr>
        <w:t>重复步骤</w:t>
      </w:r>
      <w:r>
        <w:rPr>
          <w:rFonts w:hint="eastAsia"/>
        </w:rPr>
        <w:t>2</w:t>
      </w:r>
      <w:r>
        <w:rPr>
          <w:rFonts w:hint="eastAsia"/>
        </w:rPr>
        <w:t>、</w:t>
      </w:r>
      <w:r>
        <w:rPr>
          <w:rFonts w:hint="eastAsia"/>
        </w:rPr>
        <w:t>3</w:t>
      </w:r>
      <w:r>
        <w:rPr>
          <w:rFonts w:hint="eastAsia"/>
        </w:rPr>
        <w:t>，直到任务轮数到达，结束感知任务</w:t>
      </w:r>
    </w:p>
    <w:p w14:paraId="0AA06CA9" w14:textId="220F073F" w:rsidR="00486D3A" w:rsidRDefault="00486D3A" w:rsidP="00486D3A">
      <w:pPr>
        <w:ind w:left="480" w:firstLineChars="0" w:firstLine="0"/>
      </w:pPr>
      <w:r>
        <w:rPr>
          <w:rFonts w:hint="eastAsia"/>
        </w:rPr>
        <w:t>后置</w:t>
      </w:r>
      <w:r>
        <w:t>条件：</w:t>
      </w:r>
      <w:r w:rsidR="002A5728">
        <w:rPr>
          <w:rFonts w:hint="eastAsia"/>
        </w:rPr>
        <w:t>完成周期重复的一系列感知任务，输出感知数据</w:t>
      </w:r>
    </w:p>
    <w:p w14:paraId="4EEA97CC" w14:textId="429A969A" w:rsidR="00486D3A" w:rsidRDefault="00486D3A" w:rsidP="00844214">
      <w:pPr>
        <w:ind w:firstLine="480"/>
      </w:pPr>
    </w:p>
    <w:p w14:paraId="3F9065D9" w14:textId="61A92135" w:rsidR="002A5728" w:rsidRDefault="002A5728" w:rsidP="00844214">
      <w:pPr>
        <w:ind w:firstLine="480"/>
      </w:pPr>
      <w:r>
        <w:rPr>
          <w:rFonts w:hint="eastAsia"/>
        </w:rPr>
        <w:t>用户系统的用例比较通用和简单，包括用户注册、登录、注销、忘记密码、修改密码等用例，也包括给其他系统提供用户的信息，例如登录状态、账户金额、</w:t>
      </w:r>
      <w:r w:rsidR="007D3CEB">
        <w:rPr>
          <w:rFonts w:hint="eastAsia"/>
        </w:rPr>
        <w:t>所在位置等用户信息，不再一一详细叙述。</w:t>
      </w:r>
    </w:p>
    <w:p w14:paraId="306BD9DA" w14:textId="1FCD12BA" w:rsidR="00880E13" w:rsidRDefault="00880E13" w:rsidP="00844214">
      <w:pPr>
        <w:ind w:firstLine="480"/>
      </w:pPr>
      <w:r>
        <w:rPr>
          <w:rFonts w:hint="eastAsia"/>
        </w:rPr>
        <w:t>非功能性需求</w:t>
      </w:r>
    </w:p>
    <w:p w14:paraId="19543EE1" w14:textId="5249557F" w:rsidR="00880E13" w:rsidRDefault="00880E13" w:rsidP="00844214">
      <w:pPr>
        <w:ind w:firstLine="480"/>
      </w:pPr>
      <w:r>
        <w:rPr>
          <w:rFonts w:hint="eastAsia"/>
        </w:rPr>
        <w:t>可用性</w:t>
      </w:r>
    </w:p>
    <w:p w14:paraId="6261D15C" w14:textId="08825413" w:rsidR="00880E13" w:rsidRDefault="00880E13" w:rsidP="00844214">
      <w:pPr>
        <w:ind w:firstLine="480"/>
      </w:pPr>
      <w:r>
        <w:rPr>
          <w:rFonts w:hint="eastAsia"/>
        </w:rPr>
        <w:t>安全性</w:t>
      </w:r>
    </w:p>
    <w:p w14:paraId="0AE01075" w14:textId="0C6649E9" w:rsidR="00880E13" w:rsidRPr="00486D3A" w:rsidRDefault="00124A1F" w:rsidP="00844214">
      <w:pPr>
        <w:ind w:firstLine="480"/>
      </w:pPr>
      <w:r>
        <w:rPr>
          <w:rFonts w:hint="eastAsia"/>
        </w:rPr>
        <w:t>可扩展性</w:t>
      </w:r>
    </w:p>
    <w:p w14:paraId="7F4B3999" w14:textId="6D4B1D8C" w:rsidR="00CE07E1" w:rsidRPr="00844214" w:rsidRDefault="00C62702" w:rsidP="00844214">
      <w:pPr>
        <w:ind w:firstLine="480"/>
      </w:pPr>
      <w:r>
        <w:rPr>
          <w:rFonts w:hint="eastAsia"/>
        </w:rPr>
        <w:t xml:space="preserve"> </w:t>
      </w:r>
    </w:p>
    <w:p w14:paraId="1330BC38" w14:textId="11C93D03" w:rsidR="0057092D" w:rsidRDefault="00EB01EF" w:rsidP="009E4FB9">
      <w:pPr>
        <w:pStyle w:val="2"/>
        <w:numPr>
          <w:ilvl w:val="1"/>
          <w:numId w:val="9"/>
        </w:numPr>
        <w:spacing w:afterLines="100" w:after="326"/>
        <w:ind w:firstLineChars="0"/>
      </w:pPr>
      <w:bookmarkStart w:id="996" w:name="_Toc406434128"/>
      <w:bookmarkStart w:id="997" w:name="_Toc406512580"/>
      <w:bookmarkStart w:id="998" w:name="_Toc439577527"/>
      <w:r>
        <w:rPr>
          <w:rFonts w:hint="eastAsia"/>
        </w:rPr>
        <w:t>激励</w:t>
      </w:r>
      <w:r w:rsidR="006908A6">
        <w:rPr>
          <w:rFonts w:hint="eastAsia"/>
        </w:rPr>
        <w:t>机制的概要</w:t>
      </w:r>
      <w:r>
        <w:rPr>
          <w:rFonts w:hint="eastAsia"/>
        </w:rPr>
        <w:t>设计</w:t>
      </w:r>
      <w:bookmarkEnd w:id="996"/>
      <w:bookmarkEnd w:id="997"/>
      <w:bookmarkEnd w:id="998"/>
    </w:p>
    <w:p w14:paraId="5B1DE076" w14:textId="62FA074A" w:rsidR="00844214" w:rsidRDefault="0076654A" w:rsidP="00844214">
      <w:pPr>
        <w:ind w:firstLine="480"/>
      </w:pPr>
      <w:r>
        <w:rPr>
          <w:rFonts w:hint="eastAsia"/>
        </w:rPr>
        <w:t>分模块设计、关键设计</w:t>
      </w:r>
    </w:p>
    <w:p w14:paraId="2CF68E88" w14:textId="3DC3D217" w:rsidR="0076654A" w:rsidRDefault="00836501" w:rsidP="00844214">
      <w:pPr>
        <w:ind w:firstLine="480"/>
      </w:pPr>
      <w:r>
        <w:t>激励系统分为两个模块，</w:t>
      </w:r>
      <w:r>
        <w:rPr>
          <w:rFonts w:hint="eastAsia"/>
        </w:rPr>
        <w:t>包括</w:t>
      </w:r>
      <w:r>
        <w:t>任务管理模块和激励分配模块。任务发布者将参与式感知任务的任务描述信息和预算信息输入系统，</w:t>
      </w:r>
      <w:r>
        <w:rPr>
          <w:rFonts w:hint="eastAsia"/>
        </w:rPr>
        <w:t>系统</w:t>
      </w:r>
      <w:r>
        <w:t>通过任务管理模块和激励分发模块的功能，</w:t>
      </w:r>
      <w:r>
        <w:rPr>
          <w:rFonts w:hint="eastAsia"/>
        </w:rPr>
        <w:t>召集</w:t>
      </w:r>
      <w:r>
        <w:t>参与者完成感知任务，</w:t>
      </w:r>
      <w:r>
        <w:rPr>
          <w:rFonts w:hint="eastAsia"/>
        </w:rPr>
        <w:t>最后</w:t>
      </w:r>
      <w:r>
        <w:t>输出参与者贡献的感知数据集和激励分配结果。</w:t>
      </w:r>
      <w:r>
        <w:rPr>
          <w:rFonts w:hint="eastAsia"/>
        </w:rPr>
        <w:t>激励</w:t>
      </w:r>
      <w:r>
        <w:t>系统也要和用户系统、</w:t>
      </w:r>
      <w:r>
        <w:rPr>
          <w:rFonts w:hint="eastAsia"/>
        </w:rPr>
        <w:t>轨迹</w:t>
      </w:r>
      <w:r>
        <w:t>系统配合来实现其功能。</w:t>
      </w:r>
    </w:p>
    <w:p w14:paraId="6B4A2FEC" w14:textId="5D960052" w:rsidR="00D7634A" w:rsidRDefault="00D7634A" w:rsidP="00844214">
      <w:pPr>
        <w:ind w:firstLine="480"/>
      </w:pPr>
    </w:p>
    <w:p w14:paraId="3E9D90AB" w14:textId="2FBDFEA2" w:rsidR="00836501" w:rsidRDefault="00A37DB6" w:rsidP="00844214">
      <w:pPr>
        <w:ind w:firstLine="480"/>
      </w:pPr>
      <w:r>
        <w:rPr>
          <w:noProof/>
        </w:rPr>
        <w:lastRenderedPageBreak/>
        <w:drawing>
          <wp:anchor distT="0" distB="0" distL="114300" distR="114300" simplePos="0" relativeHeight="251706368" behindDoc="0" locked="0" layoutInCell="1" allowOverlap="1" wp14:anchorId="2C9034C9" wp14:editId="7FE49983">
            <wp:simplePos x="0" y="0"/>
            <wp:positionH relativeFrom="column">
              <wp:posOffset>327660</wp:posOffset>
            </wp:positionH>
            <wp:positionV relativeFrom="paragraph">
              <wp:posOffset>355600</wp:posOffset>
            </wp:positionV>
            <wp:extent cx="5257800" cy="3143250"/>
            <wp:effectExtent l="0" t="0" r="0" b="635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任务管理系统用例图.png"/>
                    <pic:cNvPicPr/>
                  </pic:nvPicPr>
                  <pic:blipFill>
                    <a:blip r:embed="rId48">
                      <a:extLst>
                        <a:ext uri="{28A0092B-C50C-407E-A947-70E740481C1C}">
                          <a14:useLocalDpi xmlns:a14="http://schemas.microsoft.com/office/drawing/2010/main" val="0"/>
                        </a:ext>
                      </a:extLst>
                    </a:blip>
                    <a:stretch>
                      <a:fillRect/>
                    </a:stretch>
                  </pic:blipFill>
                  <pic:spPr>
                    <a:xfrm>
                      <a:off x="0" y="0"/>
                      <a:ext cx="5257800" cy="3143250"/>
                    </a:xfrm>
                    <a:prstGeom prst="rect">
                      <a:avLst/>
                    </a:prstGeom>
                  </pic:spPr>
                </pic:pic>
              </a:graphicData>
            </a:graphic>
            <wp14:sizeRelH relativeFrom="page">
              <wp14:pctWidth>0</wp14:pctWidth>
            </wp14:sizeRelH>
            <wp14:sizeRelV relativeFrom="page">
              <wp14:pctHeight>0</wp14:pctHeight>
            </wp14:sizeRelV>
          </wp:anchor>
        </w:drawing>
      </w:r>
      <w:r w:rsidR="00836501">
        <w:t>任务管理模块</w:t>
      </w:r>
    </w:p>
    <w:p w14:paraId="26DE4B45" w14:textId="0CD19E66" w:rsidR="005F6C14" w:rsidRDefault="005F6C14" w:rsidP="00844214">
      <w:pPr>
        <w:ind w:firstLine="480"/>
      </w:pPr>
      <w:r>
        <w:rPr>
          <w:rFonts w:hint="eastAsia"/>
        </w:rPr>
        <w:t>查看任务列表</w:t>
      </w:r>
    </w:p>
    <w:p w14:paraId="60B66620" w14:textId="76889457" w:rsidR="00AF6486" w:rsidRDefault="00AF6486" w:rsidP="00844214">
      <w:pPr>
        <w:ind w:firstLine="480"/>
      </w:pPr>
      <w:r>
        <w:rPr>
          <w:rFonts w:hint="eastAsia"/>
        </w:rPr>
        <w:t>正在进行的任务列表</w:t>
      </w:r>
    </w:p>
    <w:p w14:paraId="7FE22D1F" w14:textId="3AC93787" w:rsidR="00A37DB6" w:rsidRDefault="00A37DB6" w:rsidP="00844214">
      <w:pPr>
        <w:ind w:firstLine="480"/>
      </w:pPr>
      <w:r>
        <w:t>对客户端的接口设计</w:t>
      </w:r>
    </w:p>
    <w:p w14:paraId="546400D2" w14:textId="18DC554F" w:rsidR="00D86A53" w:rsidRDefault="00D86A53" w:rsidP="00844214">
      <w:pPr>
        <w:ind w:firstLine="480"/>
      </w:pPr>
    </w:p>
    <w:p w14:paraId="1211367C" w14:textId="42DB7DB8" w:rsidR="00D86A53" w:rsidRDefault="00D86A53" w:rsidP="00844214">
      <w:pPr>
        <w:ind w:firstLine="480"/>
      </w:pPr>
      <w:r>
        <w:rPr>
          <w:rFonts w:hint="eastAsia"/>
        </w:rPr>
        <w:t>客户端通过此接口请求参与式感知平台当前正在招募用户的感知任务列表，也可以查看用户个人的正在竞价的任务、已锁定任务和已完成任务任务列表。</w:t>
      </w:r>
    </w:p>
    <w:p w14:paraId="7972E531" w14:textId="1837B615" w:rsidR="00D86A53" w:rsidRDefault="00D86A53" w:rsidP="00844214">
      <w:pPr>
        <w:ind w:firstLine="480"/>
      </w:pPr>
      <w:r>
        <w:rPr>
          <w:rFonts w:hint="eastAsia"/>
        </w:rPr>
        <w:t>由于参与式感知需要大量不同用户执行感知任务，通过不同用户采集到的感知数据进行互相校验以确保感知数据的真实可靠，不希望同一个参与者执行一个感知任务多次，因为同一用户的操作习惯在多次感知操作中趋于一致，且手机的感知精度不变，较短的时间、空间间隔内贡献的感知数据差异非常小，所以本系统限制每个单独的参与者只可以执行一次感知任务，在查询可执行感知任务列表时必须是已登录状态，已经参与的感知任务不会再呈现给参与者。</w:t>
      </w:r>
    </w:p>
    <w:p w14:paraId="2C51142E" w14:textId="6B87E461" w:rsidR="00D86A53" w:rsidRDefault="005F6C14" w:rsidP="00844214">
      <w:pPr>
        <w:ind w:firstLine="480"/>
      </w:pPr>
      <w:r>
        <w:rPr>
          <w:rFonts w:hint="eastAsia"/>
        </w:rPr>
        <w:t>参与者通过提供自己的位置信息，如果未打开手机的定位服务造成无法定位，则由平台根据用户轨迹系统推测用户所处位置信息，根据位置信息查询正在进行的感知任务列表，以</w:t>
      </w:r>
      <w:r>
        <w:rPr>
          <w:rFonts w:hint="eastAsia"/>
        </w:rPr>
        <w:t>JSON</w:t>
      </w:r>
      <w:r>
        <w:rPr>
          <w:rFonts w:hint="eastAsia"/>
        </w:rPr>
        <w:t>格式返回给用户。</w:t>
      </w:r>
    </w:p>
    <w:p w14:paraId="6DF419DB" w14:textId="25948E0D" w:rsidR="005F6C14" w:rsidRDefault="005F6C14" w:rsidP="00AF6486">
      <w:pPr>
        <w:ind w:firstLine="480"/>
      </w:pPr>
      <w:r>
        <w:rPr>
          <w:rFonts w:hint="eastAsia"/>
        </w:rPr>
        <w:t>确定接口参数</w:t>
      </w:r>
    </w:p>
    <w:p w14:paraId="632F74B0" w14:textId="77777777" w:rsidR="0016629A" w:rsidRPr="0088313E" w:rsidRDefault="0016629A" w:rsidP="0016629A">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16629A" w:rsidRPr="0088313E" w14:paraId="7124854C"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E9C69FE" w14:textId="77777777" w:rsidR="0016629A" w:rsidRPr="0088313E" w:rsidRDefault="0016629A"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419AF7E3" w14:textId="77777777" w:rsidR="0016629A" w:rsidRPr="0088313E" w:rsidRDefault="0016629A" w:rsidP="00AE3A6E">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newTasks</w:t>
            </w:r>
          </w:p>
        </w:tc>
      </w:tr>
      <w:tr w:rsidR="0016629A" w:rsidRPr="0088313E" w14:paraId="365E63DB"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11A998A" w14:textId="77777777" w:rsidR="0016629A" w:rsidRPr="0088313E" w:rsidRDefault="0016629A"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14811063" w14:textId="77777777" w:rsidR="0016629A" w:rsidRPr="0088313E" w:rsidRDefault="0016629A" w:rsidP="00AE3A6E">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16629A" w:rsidRPr="0088313E" w14:paraId="6A77CEFD"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E29A3BF" w14:textId="77777777" w:rsidR="0016629A" w:rsidRPr="0088313E" w:rsidRDefault="0016629A"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lastRenderedPageBreak/>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7E7BB265" w14:textId="77777777" w:rsidR="0016629A" w:rsidRPr="0088313E" w:rsidRDefault="0016629A" w:rsidP="00AE3A6E">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16629A" w:rsidRPr="0088313E" w14:paraId="69F553A4" w14:textId="77777777" w:rsidTr="00AE3A6E">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114CBB52" w14:textId="77777777" w:rsidR="0016629A" w:rsidRPr="0088313E" w:rsidRDefault="0016629A"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47BAF27C" w14:textId="77777777" w:rsidR="0016629A" w:rsidRPr="0088313E" w:rsidRDefault="0016629A" w:rsidP="00AE3A6E">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03969732" w14:textId="77777777" w:rsidR="0016629A" w:rsidRPr="0088313E" w:rsidRDefault="0016629A" w:rsidP="0016629A">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30"/>
        <w:gridCol w:w="1725"/>
        <w:gridCol w:w="1605"/>
        <w:gridCol w:w="1245"/>
        <w:gridCol w:w="2157"/>
      </w:tblGrid>
      <w:tr w:rsidR="0016629A" w:rsidRPr="00EA4702" w14:paraId="07B53C6A" w14:textId="77777777" w:rsidTr="00AE3A6E">
        <w:trPr>
          <w:tblCellSpacing w:w="15" w:type="dxa"/>
        </w:trPr>
        <w:tc>
          <w:tcPr>
            <w:tcW w:w="1571"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332F9C2"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678"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5A461D8"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61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E4A5131"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55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419A7B4"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47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7439B9A"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16629A" w:rsidRPr="00EA4702" w14:paraId="06EE871B" w14:textId="77777777" w:rsidTr="00AE3A6E">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4EDB5D56" w14:textId="77777777" w:rsidR="0016629A" w:rsidRPr="0088313E" w:rsidRDefault="0016629A" w:rsidP="00AE3A6E">
            <w:pPr>
              <w:widowControl/>
              <w:spacing w:line="270" w:lineRule="atLeast"/>
              <w:ind w:firstLine="480"/>
              <w:jc w:val="left"/>
              <w:rPr>
                <w:rFonts w:ascii="宋体" w:hAnsi="宋体" w:cs="宋体"/>
                <w:kern w:val="0"/>
              </w:rPr>
            </w:pPr>
            <w:proofErr w:type="spellStart"/>
            <w:r>
              <w:rPr>
                <w:rFonts w:ascii="宋体" w:hAnsi="宋体" w:cs="宋体"/>
                <w:kern w:val="0"/>
              </w:rPr>
              <w:t>lat</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0989A3C" w14:textId="77777777" w:rsidR="0016629A" w:rsidRPr="0088313E" w:rsidRDefault="0016629A" w:rsidP="00AE3A6E">
            <w:pPr>
              <w:widowControl/>
              <w:spacing w:line="270" w:lineRule="atLeast"/>
              <w:ind w:firstLine="480"/>
              <w:jc w:val="left"/>
              <w:rPr>
                <w:rFonts w:ascii="宋体" w:hAnsi="宋体" w:cs="宋体"/>
                <w:kern w:val="0"/>
              </w:rPr>
            </w:pPr>
            <w:r>
              <w:rPr>
                <w:rFonts w:ascii="宋体" w:hAnsi="宋体" w:cs="宋体"/>
                <w:kern w:val="0"/>
              </w:rPr>
              <w:t>double</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961E284" w14:textId="77777777" w:rsidR="0016629A" w:rsidRPr="0088313E"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fals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B3B98F4" w14:textId="77777777" w:rsidR="0016629A" w:rsidRPr="0088313E"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867888F" w14:textId="77777777" w:rsidR="0016629A" w:rsidRPr="0088313E"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当前所在纬度</w:t>
            </w:r>
          </w:p>
        </w:tc>
      </w:tr>
      <w:tr w:rsidR="0016629A" w:rsidRPr="00EA4702" w14:paraId="02E4BF1B" w14:textId="77777777" w:rsidTr="00AE3A6E">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7C1D048" w14:textId="77777777" w:rsidR="0016629A" w:rsidRDefault="0016629A" w:rsidP="00AE3A6E">
            <w:pPr>
              <w:widowControl/>
              <w:spacing w:line="270" w:lineRule="atLeast"/>
              <w:ind w:firstLine="480"/>
              <w:jc w:val="left"/>
              <w:rPr>
                <w:rFonts w:ascii="宋体" w:hAnsi="宋体" w:cs="宋体"/>
                <w:kern w:val="0"/>
              </w:rPr>
            </w:pPr>
            <w:proofErr w:type="spellStart"/>
            <w:r>
              <w:rPr>
                <w:rFonts w:ascii="宋体" w:hAnsi="宋体" w:cs="宋体"/>
                <w:kern w:val="0"/>
              </w:rPr>
              <w:t>lon</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16019D9"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kern w:val="0"/>
              </w:rPr>
              <w:t>double</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ECC5C71"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fals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1034740"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5D120D1"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当前所在精度</w:t>
            </w:r>
          </w:p>
        </w:tc>
      </w:tr>
      <w:tr w:rsidR="0016629A" w:rsidRPr="00EA4702" w14:paraId="1A5F8289" w14:textId="77777777" w:rsidTr="00AE3A6E">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C8425BC" w14:textId="77777777" w:rsidR="0016629A" w:rsidRDefault="0016629A"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t>user</w:t>
            </w:r>
            <w:r>
              <w:rPr>
                <w:rFonts w:ascii="宋体" w:hAnsi="宋体" w:cs="宋体"/>
                <w:kern w:val="0"/>
              </w:rPr>
              <w:t>Name</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4A8563F"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9017B2B"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8DED0A6"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6F75AB4"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16629A" w:rsidRPr="00EA4702" w14:paraId="4822F599" w14:textId="77777777" w:rsidTr="00AE3A6E">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D1F7EC2" w14:textId="68C012AF" w:rsidR="0016629A" w:rsidRDefault="0016629A"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t>max</w:t>
            </w:r>
            <w:r w:rsidR="00AE3A6E">
              <w:rPr>
                <w:rFonts w:ascii="宋体" w:hAnsi="宋体" w:cs="宋体" w:hint="eastAsia"/>
                <w:kern w:val="0"/>
              </w:rPr>
              <w:t>Item</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C4ED323" w14:textId="77777777" w:rsidR="0016629A" w:rsidRDefault="0016629A"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706A675"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fals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52C8794"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85A37FE"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返回的任务数最大值</w:t>
            </w:r>
          </w:p>
        </w:tc>
      </w:tr>
    </w:tbl>
    <w:p w14:paraId="0034BEC2" w14:textId="77777777" w:rsidR="0016629A" w:rsidRDefault="0016629A" w:rsidP="0016629A">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0286D998" w14:textId="77777777" w:rsidR="0016629A" w:rsidRDefault="0016629A" w:rsidP="0016629A">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newTasks</w:t>
      </w:r>
      <w:r>
        <w:rPr>
          <w:rFonts w:ascii="宋体" w:hAnsi="宋体" w:cs="宋体" w:hint="eastAsia"/>
          <w:kern w:val="0"/>
          <w:sz w:val="20"/>
        </w:rPr>
        <w:t>?l</w:t>
      </w:r>
      <w:r>
        <w:rPr>
          <w:rFonts w:ascii="宋体" w:hAnsi="宋体" w:cs="宋体"/>
          <w:kern w:val="0"/>
          <w:sz w:val="20"/>
        </w:rPr>
        <w:t>at=40&amp;lon=116</w:t>
      </w:r>
    </w:p>
    <w:p w14:paraId="0A5649C8" w14:textId="77777777" w:rsidR="0016629A" w:rsidRDefault="0016629A" w:rsidP="0016629A">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2B5929EE" w14:textId="77777777" w:rsidR="0016629A" w:rsidRDefault="0016629A" w:rsidP="0016629A">
      <w:pPr>
        <w:widowControl/>
        <w:shd w:val="clear" w:color="auto" w:fill="FFFFFF"/>
        <w:ind w:left="300" w:firstLine="480"/>
        <w:outlineLvl w:val="1"/>
      </w:pPr>
      <w:r>
        <w:t>{</w:t>
      </w:r>
    </w:p>
    <w:p w14:paraId="16AA5077" w14:textId="77777777" w:rsidR="0016629A" w:rsidRDefault="0016629A" w:rsidP="0016629A">
      <w:pPr>
        <w:widowControl/>
        <w:shd w:val="clear" w:color="auto" w:fill="FFFFFF"/>
        <w:ind w:left="300" w:firstLine="480"/>
        <w:outlineLvl w:val="1"/>
      </w:pPr>
      <w:r>
        <w:t xml:space="preserve">  "</w:t>
      </w:r>
      <w:proofErr w:type="spellStart"/>
      <w:r>
        <w:t>stateCode</w:t>
      </w:r>
      <w:proofErr w:type="spellEnd"/>
      <w:r>
        <w:t>": "000",</w:t>
      </w:r>
    </w:p>
    <w:p w14:paraId="1EDD9B85" w14:textId="77777777" w:rsidR="0016629A" w:rsidRDefault="0016629A" w:rsidP="0016629A">
      <w:pPr>
        <w:widowControl/>
        <w:shd w:val="clear" w:color="auto" w:fill="FFFFFF"/>
        <w:ind w:left="300" w:firstLine="480"/>
        <w:outlineLvl w:val="1"/>
      </w:pPr>
      <w:r>
        <w:t xml:space="preserve">  "message": {</w:t>
      </w:r>
    </w:p>
    <w:p w14:paraId="36A3F494" w14:textId="77777777" w:rsidR="0016629A" w:rsidRDefault="0016629A" w:rsidP="0016629A">
      <w:pPr>
        <w:widowControl/>
        <w:shd w:val="clear" w:color="auto" w:fill="FFFFFF"/>
        <w:ind w:left="300" w:firstLine="480"/>
        <w:outlineLvl w:val="1"/>
      </w:pPr>
      <w:r>
        <w:t xml:space="preserve">    "</w:t>
      </w:r>
      <w:proofErr w:type="spellStart"/>
      <w:r>
        <w:t>taskNum</w:t>
      </w:r>
      <w:proofErr w:type="spellEnd"/>
      <w:r>
        <w:t>": 4,</w:t>
      </w:r>
    </w:p>
    <w:p w14:paraId="4AEA96E3" w14:textId="77777777" w:rsidR="0016629A" w:rsidRDefault="0016629A" w:rsidP="0016629A">
      <w:pPr>
        <w:widowControl/>
        <w:shd w:val="clear" w:color="auto" w:fill="FFFFFF"/>
        <w:ind w:left="300" w:firstLine="480"/>
        <w:outlineLvl w:val="1"/>
      </w:pPr>
      <w:r>
        <w:t xml:space="preserve">    "tasks": [</w:t>
      </w:r>
    </w:p>
    <w:p w14:paraId="24AB5EC7" w14:textId="77777777" w:rsidR="0016629A" w:rsidRDefault="0016629A" w:rsidP="0016629A">
      <w:pPr>
        <w:widowControl/>
        <w:shd w:val="clear" w:color="auto" w:fill="FFFFFF"/>
        <w:ind w:left="300" w:firstLine="480"/>
        <w:outlineLvl w:val="1"/>
      </w:pPr>
      <w:r>
        <w:t xml:space="preserve">      {</w:t>
      </w:r>
    </w:p>
    <w:p w14:paraId="5D5FC9BD" w14:textId="77777777" w:rsidR="0016629A" w:rsidRDefault="0016629A" w:rsidP="0016629A">
      <w:pPr>
        <w:widowControl/>
        <w:shd w:val="clear" w:color="auto" w:fill="FFFFFF"/>
        <w:ind w:left="300" w:firstLine="480"/>
        <w:outlineLvl w:val="1"/>
      </w:pPr>
      <w:r>
        <w:t xml:space="preserve">        "</w:t>
      </w:r>
      <w:proofErr w:type="spellStart"/>
      <w:r>
        <w:t>lat</w:t>
      </w:r>
      <w:proofErr w:type="spellEnd"/>
      <w:r>
        <w:t>": 40,</w:t>
      </w:r>
    </w:p>
    <w:p w14:paraId="3ECB4282" w14:textId="77777777" w:rsidR="0016629A" w:rsidRDefault="0016629A" w:rsidP="0016629A">
      <w:pPr>
        <w:widowControl/>
        <w:shd w:val="clear" w:color="auto" w:fill="FFFFFF"/>
        <w:ind w:left="300" w:firstLine="480"/>
        <w:outlineLvl w:val="1"/>
      </w:pPr>
      <w:r>
        <w:t xml:space="preserve">        "</w:t>
      </w:r>
      <w:proofErr w:type="spellStart"/>
      <w:r>
        <w:t>lon</w:t>
      </w:r>
      <w:proofErr w:type="spellEnd"/>
      <w:r>
        <w:t>": 116,</w:t>
      </w:r>
    </w:p>
    <w:p w14:paraId="16C34FD1" w14:textId="77777777" w:rsidR="0016629A" w:rsidRDefault="0016629A" w:rsidP="0016629A">
      <w:pPr>
        <w:widowControl/>
        <w:shd w:val="clear" w:color="auto" w:fill="FFFFFF"/>
        <w:ind w:left="300" w:firstLine="480"/>
        <w:outlineLvl w:val="1"/>
      </w:pPr>
      <w:r>
        <w:t xml:space="preserve">        "</w:t>
      </w:r>
      <w:proofErr w:type="spellStart"/>
      <w:r>
        <w:t>taskID</w:t>
      </w:r>
      <w:proofErr w:type="spellEnd"/>
      <w:r>
        <w:t>": "</w:t>
      </w:r>
      <w:r w:rsidRPr="00D025B7">
        <w:t xml:space="preserve"> 40.008/116.3322/350.0 </w:t>
      </w:r>
      <w:r>
        <w:t>",</w:t>
      </w:r>
    </w:p>
    <w:p w14:paraId="5DD9CF8E" w14:textId="77777777" w:rsidR="0016629A" w:rsidRDefault="0016629A" w:rsidP="0016629A">
      <w:pPr>
        <w:widowControl/>
        <w:shd w:val="clear" w:color="auto" w:fill="FFFFFF"/>
        <w:ind w:left="300" w:firstLine="480"/>
        <w:outlineLvl w:val="1"/>
      </w:pPr>
      <w:r>
        <w:tab/>
      </w:r>
      <w:r>
        <w:tab/>
      </w:r>
      <w:r>
        <w:tab/>
        <w:t>“incentiveType”:1 //1</w:t>
      </w:r>
      <w:r>
        <w:t>为固定价格</w:t>
      </w:r>
      <w:r>
        <w:rPr>
          <w:rFonts w:hint="eastAsia"/>
        </w:rPr>
        <w:t>，</w:t>
      </w:r>
      <w:r>
        <w:rPr>
          <w:rFonts w:hint="eastAsia"/>
        </w:rPr>
        <w:t>2</w:t>
      </w:r>
      <w:r>
        <w:rPr>
          <w:rFonts w:hint="eastAsia"/>
        </w:rPr>
        <w:t>为报价</w:t>
      </w:r>
    </w:p>
    <w:p w14:paraId="07FC5122" w14:textId="77777777" w:rsidR="0016629A" w:rsidRDefault="0016629A" w:rsidP="0016629A">
      <w:pPr>
        <w:widowControl/>
        <w:shd w:val="clear" w:color="auto" w:fill="FFFFFF"/>
        <w:ind w:left="300" w:firstLine="480"/>
        <w:outlineLvl w:val="1"/>
      </w:pPr>
      <w:r>
        <w:tab/>
      </w:r>
      <w:r>
        <w:tab/>
      </w:r>
      <w:r>
        <w:tab/>
        <w:t>“</w:t>
      </w:r>
      <w:proofErr w:type="spellStart"/>
      <w:r>
        <w:t>taskType</w:t>
      </w:r>
      <w:proofErr w:type="spellEnd"/>
      <w:r>
        <w:t>”: 1 //1</w:t>
      </w:r>
      <w:r>
        <w:t>为照片</w:t>
      </w:r>
      <w:r>
        <w:rPr>
          <w:rFonts w:hint="eastAsia"/>
        </w:rPr>
        <w:t>，</w:t>
      </w:r>
      <w:r>
        <w:rPr>
          <w:rFonts w:hint="eastAsia"/>
        </w:rPr>
        <w:t>2</w:t>
      </w:r>
      <w:r>
        <w:rPr>
          <w:rFonts w:hint="eastAsia"/>
        </w:rPr>
        <w:t>为声音光照，</w:t>
      </w:r>
      <w:r>
        <w:rPr>
          <w:rFonts w:hint="eastAsia"/>
        </w:rPr>
        <w:t>3</w:t>
      </w:r>
      <w:r>
        <w:rPr>
          <w:rFonts w:hint="eastAsia"/>
        </w:rPr>
        <w:t>为通用</w:t>
      </w:r>
    </w:p>
    <w:p w14:paraId="75C130F5" w14:textId="77777777" w:rsidR="0016629A" w:rsidRDefault="0016629A" w:rsidP="0016629A">
      <w:pPr>
        <w:widowControl/>
        <w:shd w:val="clear" w:color="auto" w:fill="FFFFFF"/>
        <w:ind w:left="300" w:firstLine="480"/>
        <w:outlineLvl w:val="1"/>
      </w:pPr>
      <w:r>
        <w:tab/>
      </w:r>
      <w:r>
        <w:tab/>
      </w:r>
      <w:r>
        <w:tab/>
        <w:t>“fixedBonus”:20//</w:t>
      </w:r>
      <w:r>
        <w:t>只有当固定价格时才有意义</w:t>
      </w:r>
      <w:r>
        <w:rPr>
          <w:rFonts w:hint="eastAsia"/>
        </w:rPr>
        <w:t>，</w:t>
      </w:r>
      <w:r>
        <w:t>为每份数据的报酬</w:t>
      </w:r>
    </w:p>
    <w:p w14:paraId="0F801C45" w14:textId="77777777" w:rsidR="0016629A" w:rsidRDefault="0016629A" w:rsidP="0016629A">
      <w:pPr>
        <w:widowControl/>
        <w:shd w:val="clear" w:color="auto" w:fill="FFFFFF"/>
        <w:ind w:left="300" w:firstLine="480"/>
        <w:outlineLvl w:val="1"/>
      </w:pPr>
      <w:r>
        <w:tab/>
      </w:r>
      <w:r>
        <w:tab/>
      </w:r>
      <w:r>
        <w:tab/>
        <w:t>“dataNumber”:20//</w:t>
      </w:r>
      <w:r>
        <w:t>需要的数据份数</w:t>
      </w:r>
      <w:r>
        <w:rPr>
          <w:rFonts w:hint="eastAsia"/>
        </w:rPr>
        <w:t>，</w:t>
      </w:r>
      <w:r>
        <w:t>目前还没想好怎么展示</w:t>
      </w:r>
      <w:r>
        <w:rPr>
          <w:rFonts w:hint="eastAsia"/>
        </w:rPr>
        <w:t>这个字段，返回备用</w:t>
      </w:r>
    </w:p>
    <w:p w14:paraId="40C940E2" w14:textId="77777777" w:rsidR="0016629A" w:rsidRDefault="0016629A" w:rsidP="0016629A">
      <w:pPr>
        <w:widowControl/>
        <w:shd w:val="clear" w:color="auto" w:fill="FFFFFF"/>
        <w:ind w:left="300" w:firstLine="480"/>
        <w:outlineLvl w:val="1"/>
      </w:pPr>
      <w:r>
        <w:lastRenderedPageBreak/>
        <w:t xml:space="preserve">      },</w:t>
      </w:r>
    </w:p>
    <w:p w14:paraId="529D9F52" w14:textId="3942AFC5" w:rsidR="0016629A" w:rsidRDefault="0016629A" w:rsidP="0016629A">
      <w:pPr>
        <w:widowControl/>
        <w:shd w:val="clear" w:color="auto" w:fill="FFFFFF"/>
        <w:ind w:left="300" w:firstLine="480"/>
        <w:outlineLvl w:val="1"/>
      </w:pPr>
      <w:r>
        <w:t xml:space="preserve">      </w:t>
      </w:r>
    </w:p>
    <w:p w14:paraId="03F600B5" w14:textId="77777777" w:rsidR="0016629A" w:rsidRDefault="0016629A" w:rsidP="0016629A">
      <w:pPr>
        <w:widowControl/>
        <w:shd w:val="clear" w:color="auto" w:fill="FFFFFF"/>
        <w:ind w:left="300" w:firstLine="480"/>
        <w:outlineLvl w:val="1"/>
      </w:pPr>
      <w:r>
        <w:t xml:space="preserve">    ]</w:t>
      </w:r>
    </w:p>
    <w:p w14:paraId="0F85D328" w14:textId="77777777" w:rsidR="0016629A" w:rsidRDefault="0016629A" w:rsidP="0016629A">
      <w:pPr>
        <w:widowControl/>
        <w:shd w:val="clear" w:color="auto" w:fill="FFFFFF"/>
        <w:ind w:left="300" w:firstLine="480"/>
        <w:outlineLvl w:val="1"/>
      </w:pPr>
      <w:r>
        <w:t xml:space="preserve">  }</w:t>
      </w:r>
    </w:p>
    <w:p w14:paraId="1C02703D" w14:textId="77777777" w:rsidR="0016629A" w:rsidRPr="00510B5A" w:rsidRDefault="0016629A" w:rsidP="0016629A">
      <w:pPr>
        <w:widowControl/>
        <w:shd w:val="clear" w:color="auto" w:fill="FFFFFF"/>
        <w:ind w:left="300" w:firstLine="480"/>
        <w:outlineLvl w:val="1"/>
      </w:pPr>
      <w:r>
        <w:t>}</w:t>
      </w:r>
    </w:p>
    <w:p w14:paraId="4F1A59B8" w14:textId="48F099D9" w:rsidR="0016629A" w:rsidRDefault="0016629A" w:rsidP="0016629A">
      <w:pPr>
        <w:ind w:firstLine="562"/>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514AEEE0" w14:textId="77777777" w:rsidR="0016629A" w:rsidRPr="0016629A" w:rsidRDefault="0016629A" w:rsidP="0016629A">
      <w:pPr>
        <w:ind w:firstLine="480"/>
      </w:pPr>
    </w:p>
    <w:p w14:paraId="52AF6210" w14:textId="0115A41F" w:rsidR="004C740D" w:rsidRDefault="00F578F8" w:rsidP="00844214">
      <w:pPr>
        <w:ind w:firstLine="480"/>
      </w:pPr>
      <w:r>
        <w:rPr>
          <w:rFonts w:hint="eastAsia"/>
        </w:rPr>
        <w:t>数据</w:t>
      </w:r>
      <w:proofErr w:type="gramStart"/>
      <w:r>
        <w:rPr>
          <w:rFonts w:hint="eastAsia"/>
        </w:rPr>
        <w:t>持久化层的</w:t>
      </w:r>
      <w:proofErr w:type="gramEnd"/>
      <w:r>
        <w:rPr>
          <w:rFonts w:hint="eastAsia"/>
        </w:rPr>
        <w:t>接口设计</w:t>
      </w:r>
    </w:p>
    <w:p w14:paraId="3645F162" w14:textId="51D14231" w:rsidR="00AF6486" w:rsidRDefault="00FC688B" w:rsidP="00844214">
      <w:pPr>
        <w:ind w:firstLine="480"/>
      </w:pPr>
      <w:r>
        <w:rPr>
          <w:rFonts w:hint="eastAsia"/>
        </w:rPr>
        <w:t>完成此需求需要两次查询请求，</w:t>
      </w:r>
    </w:p>
    <w:p w14:paraId="7816B49D" w14:textId="0D7D0B45" w:rsidR="00FC688B" w:rsidRDefault="00FC688B" w:rsidP="000257C7">
      <w:pPr>
        <w:ind w:firstLine="480"/>
      </w:pPr>
      <w:r>
        <w:rPr>
          <w:rFonts w:hint="eastAsia"/>
        </w:rPr>
        <w:t>1</w:t>
      </w:r>
      <w:r>
        <w:rPr>
          <w:rFonts w:hint="eastAsia"/>
        </w:rPr>
        <w:t>、根据位置信息获得正在召集参与者的所有感知任务列表</w:t>
      </w:r>
    </w:p>
    <w:p w14:paraId="1126099F" w14:textId="59D00265" w:rsidR="000257C7" w:rsidRDefault="000257C7" w:rsidP="000257C7">
      <w:pPr>
        <w:ind w:firstLine="480"/>
      </w:pPr>
      <w:r w:rsidRPr="000257C7">
        <w:t xml:space="preserve">List&lt;Task&gt; </w:t>
      </w:r>
      <w:proofErr w:type="spellStart"/>
      <w:proofErr w:type="gramStart"/>
      <w:r w:rsidRPr="000257C7">
        <w:t>executingTasks</w:t>
      </w:r>
      <w:proofErr w:type="spellEnd"/>
      <w:r w:rsidRPr="000257C7">
        <w:t>(</w:t>
      </w:r>
      <w:proofErr w:type="gramEnd"/>
      <w:r w:rsidRPr="000257C7">
        <w:t xml:space="preserve">double </w:t>
      </w:r>
      <w:proofErr w:type="spellStart"/>
      <w:r w:rsidRPr="000257C7">
        <w:t>lat</w:t>
      </w:r>
      <w:proofErr w:type="spellEnd"/>
      <w:r w:rsidRPr="000257C7">
        <w:t xml:space="preserve">, double </w:t>
      </w:r>
      <w:proofErr w:type="spellStart"/>
      <w:r w:rsidRPr="000257C7">
        <w:t>lon</w:t>
      </w:r>
      <w:proofErr w:type="spellEnd"/>
      <w:r w:rsidRPr="000257C7">
        <w:t xml:space="preserve">, </w:t>
      </w:r>
      <w:proofErr w:type="spellStart"/>
      <w:r w:rsidRPr="000257C7">
        <w:t>int</w:t>
      </w:r>
      <w:proofErr w:type="spellEnd"/>
      <w:r w:rsidRPr="000257C7">
        <w:t xml:space="preserve"> </w:t>
      </w:r>
      <w:proofErr w:type="spellStart"/>
      <w:r w:rsidRPr="000257C7">
        <w:t>maxItem</w:t>
      </w:r>
      <w:proofErr w:type="spellEnd"/>
      <w:r w:rsidRPr="000257C7">
        <w:t>);</w:t>
      </w:r>
    </w:p>
    <w:p w14:paraId="7580D54E" w14:textId="24EB7FF0" w:rsidR="000257C7" w:rsidRDefault="00FC688B" w:rsidP="000257C7">
      <w:pPr>
        <w:ind w:firstLine="480"/>
      </w:pPr>
      <w:r>
        <w:rPr>
          <w:rFonts w:hint="eastAsia"/>
        </w:rPr>
        <w:t>2</w:t>
      </w:r>
      <w:r>
        <w:rPr>
          <w:rFonts w:hint="eastAsia"/>
        </w:rPr>
        <w:t>、根据用户</w:t>
      </w:r>
      <w:r>
        <w:rPr>
          <w:rFonts w:hint="eastAsia"/>
        </w:rPr>
        <w:t>id</w:t>
      </w:r>
      <w:r>
        <w:rPr>
          <w:rFonts w:hint="eastAsia"/>
        </w:rPr>
        <w:t>获得其有关的任务集合</w:t>
      </w:r>
    </w:p>
    <w:p w14:paraId="4CC80B97" w14:textId="2D80404E" w:rsidR="008A609C" w:rsidRDefault="008A609C" w:rsidP="00844214">
      <w:pPr>
        <w:ind w:firstLine="480"/>
      </w:pPr>
      <w:r w:rsidRPr="008A609C">
        <w:t xml:space="preserve">Set&lt;Task&gt; </w:t>
      </w:r>
      <w:proofErr w:type="spellStart"/>
      <w:proofErr w:type="gramStart"/>
      <w:r w:rsidRPr="008A609C">
        <w:t>queryTask</w:t>
      </w:r>
      <w:proofErr w:type="spellEnd"/>
      <w:r w:rsidRPr="008A609C">
        <w:t>(</w:t>
      </w:r>
      <w:proofErr w:type="gramEnd"/>
      <w:r w:rsidRPr="008A609C">
        <w:t xml:space="preserve">String </w:t>
      </w:r>
      <w:proofErr w:type="spellStart"/>
      <w:r w:rsidRPr="008A609C">
        <w:t>userID</w:t>
      </w:r>
      <w:proofErr w:type="spellEnd"/>
      <w:r w:rsidRPr="008A609C">
        <w:t xml:space="preserve">, </w:t>
      </w:r>
      <w:proofErr w:type="spellStart"/>
      <w:r w:rsidRPr="008A609C">
        <w:t>TaskType</w:t>
      </w:r>
      <w:proofErr w:type="spellEnd"/>
      <w:r w:rsidRPr="008A609C">
        <w:t xml:space="preserve"> </w:t>
      </w:r>
      <w:proofErr w:type="spellStart"/>
      <w:r w:rsidRPr="008A609C">
        <w:t>TaskTypeAll</w:t>
      </w:r>
      <w:proofErr w:type="spellEnd"/>
      <w:r w:rsidRPr="008A609C">
        <w:t>);</w:t>
      </w:r>
    </w:p>
    <w:p w14:paraId="2C2FCD2C" w14:textId="737E00F3" w:rsidR="008A609C" w:rsidRDefault="008A609C" w:rsidP="00844214">
      <w:pPr>
        <w:ind w:firstLine="480"/>
      </w:pPr>
      <w:r>
        <w:rPr>
          <w:rFonts w:hint="eastAsia"/>
        </w:rPr>
        <w:t>从所有正在执行的任务列表中去掉存在于用户已有任务集合中的任务，结果为用户可选择的任务列表。</w:t>
      </w:r>
    </w:p>
    <w:p w14:paraId="788E6F87" w14:textId="1AABD2F0" w:rsidR="00F578F8" w:rsidRDefault="00AF6486" w:rsidP="00844214">
      <w:pPr>
        <w:ind w:firstLine="480"/>
      </w:pPr>
      <w:r>
        <w:rPr>
          <w:rFonts w:hint="eastAsia"/>
        </w:rPr>
        <w:t>待完成的任务列表</w:t>
      </w:r>
    </w:p>
    <w:p w14:paraId="2D045C77" w14:textId="2100A28C" w:rsidR="00AF6486" w:rsidRDefault="00AF6486" w:rsidP="00844214">
      <w:pPr>
        <w:ind w:firstLine="480"/>
      </w:pPr>
      <w:r>
        <w:rPr>
          <w:rFonts w:hint="eastAsia"/>
        </w:rPr>
        <w:t>潜在参与者查看了</w:t>
      </w:r>
      <w:r w:rsidR="00C60A59">
        <w:rPr>
          <w:rFonts w:hint="eastAsia"/>
        </w:rPr>
        <w:t>正在执行的任务列表，可以对平台定价任务进行锁定，或者对于逆向竞拍任务参与报价竞拍，锁定成功或竞价成功的用户获得执行感知任务资格，客户端通过对此接口的请求</w:t>
      </w:r>
      <w:r w:rsidR="00B92EE1">
        <w:rPr>
          <w:rFonts w:hint="eastAsia"/>
        </w:rPr>
        <w:t>，返回已获得感知任务执行资格的任务列表</w:t>
      </w:r>
    </w:p>
    <w:p w14:paraId="6264AAF3" w14:textId="77777777" w:rsidR="00AF6486" w:rsidRDefault="00AF6486" w:rsidP="00AF6486">
      <w:pPr>
        <w:ind w:firstLine="480"/>
      </w:pPr>
      <w:r>
        <w:t>对客户端的接口设计</w:t>
      </w:r>
    </w:p>
    <w:p w14:paraId="4BAEA06C" w14:textId="29C6D212" w:rsidR="00AF6486" w:rsidRDefault="00AF6486" w:rsidP="00AF6486">
      <w:pPr>
        <w:ind w:firstLine="480"/>
      </w:pPr>
      <w:r>
        <w:rPr>
          <w:rFonts w:hint="eastAsia"/>
        </w:rPr>
        <w:t>确定接口参数</w:t>
      </w:r>
    </w:p>
    <w:p w14:paraId="51F1FD06" w14:textId="77777777" w:rsidR="00AE3A6E" w:rsidRPr="0088313E" w:rsidRDefault="00AE3A6E" w:rsidP="00AE3A6E">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AE3A6E" w:rsidRPr="0088313E" w14:paraId="224C00CC"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B849F6D" w14:textId="77777777" w:rsidR="00AE3A6E" w:rsidRPr="0088313E" w:rsidRDefault="00AE3A6E"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39E5070B" w14:textId="02E97790" w:rsidR="00AE3A6E" w:rsidRPr="0088313E" w:rsidRDefault="00AE3A6E" w:rsidP="00AE3A6E">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hint="eastAsia"/>
                <w:kern w:val="0"/>
                <w:sz w:val="20"/>
              </w:rPr>
              <w:t>task</w:t>
            </w:r>
            <w:r>
              <w:rPr>
                <w:rFonts w:ascii="宋体" w:hAnsi="宋体" w:cs="宋体"/>
                <w:kern w:val="0"/>
                <w:sz w:val="20"/>
              </w:rPr>
              <w:t>/completing</w:t>
            </w:r>
          </w:p>
        </w:tc>
      </w:tr>
      <w:tr w:rsidR="00AE3A6E" w:rsidRPr="0088313E" w14:paraId="2690A69C"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8C756BE" w14:textId="77777777" w:rsidR="00AE3A6E" w:rsidRPr="0088313E" w:rsidRDefault="00AE3A6E"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72579F8C" w14:textId="77777777" w:rsidR="00AE3A6E" w:rsidRPr="0088313E" w:rsidRDefault="00AE3A6E" w:rsidP="00AE3A6E">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AE3A6E" w:rsidRPr="0088313E" w14:paraId="66EC363A"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654861E" w14:textId="77777777" w:rsidR="00AE3A6E" w:rsidRPr="0088313E" w:rsidRDefault="00AE3A6E"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43A9DF66" w14:textId="77777777" w:rsidR="00AE3A6E" w:rsidRPr="0088313E" w:rsidRDefault="00AE3A6E" w:rsidP="00AE3A6E">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AE3A6E" w:rsidRPr="0088313E" w14:paraId="1D202D47" w14:textId="77777777" w:rsidTr="00AE3A6E">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0EE937AC" w14:textId="77777777" w:rsidR="00AE3A6E" w:rsidRPr="0088313E" w:rsidRDefault="00AE3A6E"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24098AD7" w14:textId="77777777" w:rsidR="00AE3A6E" w:rsidRPr="0088313E" w:rsidRDefault="00AE3A6E" w:rsidP="00AE3A6E">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7675C818" w14:textId="77777777" w:rsidR="00AE3A6E" w:rsidRPr="0088313E" w:rsidRDefault="00AE3A6E" w:rsidP="00AE3A6E">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30"/>
        <w:gridCol w:w="1725"/>
        <w:gridCol w:w="1605"/>
        <w:gridCol w:w="1245"/>
        <w:gridCol w:w="2157"/>
      </w:tblGrid>
      <w:tr w:rsidR="00AE3A6E" w:rsidRPr="00EA4702" w14:paraId="5029001A" w14:textId="77777777" w:rsidTr="00AE3A6E">
        <w:trPr>
          <w:tblCellSpacing w:w="15" w:type="dxa"/>
        </w:trPr>
        <w:tc>
          <w:tcPr>
            <w:tcW w:w="1261"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F8A2F9D"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93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3516D49"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869"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5DA356E"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670"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F408160"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16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8AFED22"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AE3A6E" w:rsidRPr="00EA4702" w14:paraId="51ADCBE6" w14:textId="77777777" w:rsidTr="00AE3A6E">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C3A1254" w14:textId="77777777" w:rsidR="00AE3A6E" w:rsidRDefault="00AE3A6E"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lastRenderedPageBreak/>
              <w:t>user</w:t>
            </w:r>
            <w:r>
              <w:rPr>
                <w:rFonts w:ascii="宋体" w:hAnsi="宋体" w:cs="宋体"/>
                <w:kern w:val="0"/>
              </w:rPr>
              <w:t>Name</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ADDD2F2"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AF24AC2"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C2ABAD5"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E4E6CB8"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AE3A6E" w:rsidRPr="00EA4702" w14:paraId="1640BCD7" w14:textId="77777777" w:rsidTr="00AE3A6E">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374168A" w14:textId="7B2DBF84"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token</w:t>
            </w:r>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79179C2" w14:textId="671582C4"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2F8E835" w14:textId="75ECD572"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1F12633"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B53506B" w14:textId="3B41D01F"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登录获得的认证</w:t>
            </w:r>
          </w:p>
        </w:tc>
      </w:tr>
      <w:tr w:rsidR="00AE3A6E" w:rsidRPr="00EA4702" w14:paraId="5C1C4026" w14:textId="77777777" w:rsidTr="00AE3A6E">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902BF84" w14:textId="209A2BE0" w:rsidR="00AE3A6E" w:rsidRDefault="00AE3A6E"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t>maxItem</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97A1E1F" w14:textId="5591F89B" w:rsidR="00AE3A6E" w:rsidRDefault="00AE3A6E"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CE245B5" w14:textId="5BFB300B"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fals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F98FE4F" w14:textId="4E6EF8C0"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B60D01A" w14:textId="1249C70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返回的任务数最大值</w:t>
            </w:r>
          </w:p>
        </w:tc>
      </w:tr>
    </w:tbl>
    <w:p w14:paraId="4C993EC6" w14:textId="77777777" w:rsidR="00AE3A6E" w:rsidRDefault="00AE3A6E" w:rsidP="00AE3A6E">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2E0A1463" w14:textId="77777777" w:rsidR="00AE3A6E" w:rsidRDefault="00AE3A6E" w:rsidP="00AE3A6E">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newTasks</w:t>
      </w:r>
      <w:r>
        <w:rPr>
          <w:rFonts w:ascii="宋体" w:hAnsi="宋体" w:cs="宋体" w:hint="eastAsia"/>
          <w:kern w:val="0"/>
          <w:sz w:val="20"/>
        </w:rPr>
        <w:t>?l</w:t>
      </w:r>
      <w:r>
        <w:rPr>
          <w:rFonts w:ascii="宋体" w:hAnsi="宋体" w:cs="宋体"/>
          <w:kern w:val="0"/>
          <w:sz w:val="20"/>
        </w:rPr>
        <w:t>at=40&amp;lon=116</w:t>
      </w:r>
    </w:p>
    <w:p w14:paraId="53BCE75D" w14:textId="77777777" w:rsidR="00AE3A6E" w:rsidRDefault="00AE3A6E" w:rsidP="00AE3A6E">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1104CCFB" w14:textId="77777777" w:rsidR="00AE3A6E" w:rsidRDefault="00AE3A6E" w:rsidP="00AE3A6E">
      <w:pPr>
        <w:widowControl/>
        <w:shd w:val="clear" w:color="auto" w:fill="FFFFFF"/>
        <w:ind w:left="300" w:firstLine="480"/>
        <w:outlineLvl w:val="1"/>
      </w:pPr>
      <w:r>
        <w:t>{</w:t>
      </w:r>
    </w:p>
    <w:p w14:paraId="6EF0FBFF" w14:textId="77777777" w:rsidR="00AE3A6E" w:rsidRDefault="00AE3A6E" w:rsidP="00AE3A6E">
      <w:pPr>
        <w:widowControl/>
        <w:shd w:val="clear" w:color="auto" w:fill="FFFFFF"/>
        <w:ind w:left="300" w:firstLine="480"/>
        <w:outlineLvl w:val="1"/>
      </w:pPr>
      <w:r>
        <w:t xml:space="preserve">  "</w:t>
      </w:r>
      <w:proofErr w:type="spellStart"/>
      <w:r>
        <w:t>stateCode</w:t>
      </w:r>
      <w:proofErr w:type="spellEnd"/>
      <w:r>
        <w:t>": "000",</w:t>
      </w:r>
    </w:p>
    <w:p w14:paraId="2E006B76" w14:textId="77777777" w:rsidR="00AE3A6E" w:rsidRDefault="00AE3A6E" w:rsidP="00AE3A6E">
      <w:pPr>
        <w:widowControl/>
        <w:shd w:val="clear" w:color="auto" w:fill="FFFFFF"/>
        <w:ind w:left="300" w:firstLine="480"/>
        <w:outlineLvl w:val="1"/>
      </w:pPr>
      <w:r>
        <w:t xml:space="preserve">  "message": {</w:t>
      </w:r>
    </w:p>
    <w:p w14:paraId="6127513A" w14:textId="77777777" w:rsidR="00AE3A6E" w:rsidRDefault="00AE3A6E" w:rsidP="00AE3A6E">
      <w:pPr>
        <w:widowControl/>
        <w:shd w:val="clear" w:color="auto" w:fill="FFFFFF"/>
        <w:ind w:left="300" w:firstLine="480"/>
        <w:outlineLvl w:val="1"/>
      </w:pPr>
      <w:r>
        <w:tab/>
      </w:r>
      <w:r>
        <w:tab/>
        <w:t>“</w:t>
      </w:r>
      <w:proofErr w:type="spellStart"/>
      <w:r>
        <w:t>inBiddingTasks</w:t>
      </w:r>
      <w:proofErr w:type="spellEnd"/>
      <w:proofErr w:type="gramStart"/>
      <w:r>
        <w:t>”:{</w:t>
      </w:r>
      <w:proofErr w:type="gramEnd"/>
    </w:p>
    <w:p w14:paraId="3C640339" w14:textId="77777777" w:rsidR="00AE3A6E" w:rsidRDefault="00AE3A6E" w:rsidP="00AE3A6E">
      <w:pPr>
        <w:widowControl/>
        <w:shd w:val="clear" w:color="auto" w:fill="FFFFFF"/>
        <w:ind w:left="300" w:firstLine="480"/>
        <w:outlineLvl w:val="1"/>
      </w:pPr>
      <w:r>
        <w:t xml:space="preserve">    "</w:t>
      </w:r>
      <w:proofErr w:type="spellStart"/>
      <w:r>
        <w:t>taskNum</w:t>
      </w:r>
      <w:proofErr w:type="spellEnd"/>
      <w:r>
        <w:t>": 4,</w:t>
      </w:r>
    </w:p>
    <w:p w14:paraId="63DC83C9" w14:textId="77777777" w:rsidR="00AE3A6E" w:rsidRDefault="00AE3A6E" w:rsidP="00AE3A6E">
      <w:pPr>
        <w:widowControl/>
        <w:shd w:val="clear" w:color="auto" w:fill="FFFFFF"/>
        <w:ind w:left="300" w:firstLine="480"/>
        <w:outlineLvl w:val="1"/>
      </w:pPr>
      <w:r>
        <w:t xml:space="preserve">    "tasks": [</w:t>
      </w:r>
    </w:p>
    <w:p w14:paraId="1DB8AD4F" w14:textId="77777777" w:rsidR="00AE3A6E" w:rsidRDefault="00AE3A6E" w:rsidP="00AE3A6E">
      <w:pPr>
        <w:widowControl/>
        <w:shd w:val="clear" w:color="auto" w:fill="FFFFFF"/>
        <w:ind w:left="300" w:firstLine="480"/>
        <w:outlineLvl w:val="1"/>
      </w:pPr>
      <w:r>
        <w:t xml:space="preserve">      {</w:t>
      </w:r>
    </w:p>
    <w:p w14:paraId="50DD69C5" w14:textId="77777777" w:rsidR="00AE3A6E" w:rsidRDefault="00AE3A6E" w:rsidP="00AE3A6E">
      <w:pPr>
        <w:widowControl/>
        <w:shd w:val="clear" w:color="auto" w:fill="FFFFFF"/>
        <w:ind w:left="300" w:firstLine="480"/>
        <w:outlineLvl w:val="1"/>
      </w:pPr>
      <w:r>
        <w:t xml:space="preserve">        "</w:t>
      </w:r>
      <w:proofErr w:type="spellStart"/>
      <w:r>
        <w:t>lat</w:t>
      </w:r>
      <w:proofErr w:type="spellEnd"/>
      <w:r>
        <w:t>": 40,</w:t>
      </w:r>
    </w:p>
    <w:p w14:paraId="592F7BA3" w14:textId="77777777" w:rsidR="00AE3A6E" w:rsidRDefault="00AE3A6E" w:rsidP="00AE3A6E">
      <w:pPr>
        <w:widowControl/>
        <w:shd w:val="clear" w:color="auto" w:fill="FFFFFF"/>
        <w:ind w:left="300" w:firstLine="480"/>
        <w:outlineLvl w:val="1"/>
      </w:pPr>
      <w:r>
        <w:t xml:space="preserve">        "</w:t>
      </w:r>
      <w:proofErr w:type="spellStart"/>
      <w:r>
        <w:t>lon</w:t>
      </w:r>
      <w:proofErr w:type="spellEnd"/>
      <w:r>
        <w:t>": 116,</w:t>
      </w:r>
    </w:p>
    <w:p w14:paraId="0DA70A96" w14:textId="77777777" w:rsidR="00AE3A6E" w:rsidRDefault="00AE3A6E" w:rsidP="00AE3A6E">
      <w:pPr>
        <w:widowControl/>
        <w:shd w:val="clear" w:color="auto" w:fill="FFFFFF"/>
        <w:ind w:left="300" w:firstLine="480"/>
        <w:outlineLvl w:val="1"/>
      </w:pPr>
      <w:r>
        <w:t xml:space="preserve">        "</w:t>
      </w:r>
      <w:proofErr w:type="spellStart"/>
      <w:r>
        <w:t>taskID</w:t>
      </w:r>
      <w:proofErr w:type="spellEnd"/>
      <w:r>
        <w:t>": "</w:t>
      </w:r>
      <w:r w:rsidRPr="00D025B7">
        <w:t xml:space="preserve"> 40.008/116.3322/350.0 </w:t>
      </w:r>
      <w:r>
        <w:t>",</w:t>
      </w:r>
    </w:p>
    <w:p w14:paraId="5C4DE552" w14:textId="77777777" w:rsidR="00AE3A6E" w:rsidRDefault="00AE3A6E" w:rsidP="00AE3A6E">
      <w:pPr>
        <w:widowControl/>
        <w:shd w:val="clear" w:color="auto" w:fill="FFFFFF"/>
        <w:ind w:left="300" w:firstLine="480"/>
        <w:outlineLvl w:val="1"/>
      </w:pPr>
      <w:r>
        <w:tab/>
      </w:r>
      <w:r>
        <w:tab/>
      </w:r>
      <w:r>
        <w:tab/>
        <w:t>“</w:t>
      </w:r>
      <w:proofErr w:type="spellStart"/>
      <w:r>
        <w:t>taskType</w:t>
      </w:r>
      <w:proofErr w:type="spellEnd"/>
      <w:r>
        <w:t>”: 1 //1</w:t>
      </w:r>
      <w:r>
        <w:t>为照片</w:t>
      </w:r>
      <w:r>
        <w:rPr>
          <w:rFonts w:hint="eastAsia"/>
        </w:rPr>
        <w:t>，</w:t>
      </w:r>
      <w:r>
        <w:rPr>
          <w:rFonts w:hint="eastAsia"/>
        </w:rPr>
        <w:t>2</w:t>
      </w:r>
      <w:r>
        <w:rPr>
          <w:rFonts w:hint="eastAsia"/>
        </w:rPr>
        <w:t>为声音光照，</w:t>
      </w:r>
      <w:r>
        <w:rPr>
          <w:rFonts w:hint="eastAsia"/>
        </w:rPr>
        <w:t>3</w:t>
      </w:r>
      <w:r>
        <w:rPr>
          <w:rFonts w:hint="eastAsia"/>
        </w:rPr>
        <w:t>为通用</w:t>
      </w:r>
    </w:p>
    <w:p w14:paraId="336369E9" w14:textId="77777777" w:rsidR="00AE3A6E" w:rsidRDefault="00AE3A6E" w:rsidP="00AE3A6E">
      <w:pPr>
        <w:widowControl/>
        <w:shd w:val="clear" w:color="auto" w:fill="FFFFFF"/>
        <w:ind w:left="300" w:firstLine="480"/>
        <w:outlineLvl w:val="1"/>
      </w:pPr>
      <w:r>
        <w:tab/>
      </w:r>
      <w:r>
        <w:tab/>
      </w:r>
      <w:r>
        <w:tab/>
        <w:t>“bidding</w:t>
      </w:r>
      <w:r>
        <w:rPr>
          <w:rFonts w:hint="eastAsia"/>
        </w:rPr>
        <w:t>B</w:t>
      </w:r>
      <w:r>
        <w:t>onus”:20//</w:t>
      </w:r>
      <w:r>
        <w:rPr>
          <w:rFonts w:hint="eastAsia"/>
        </w:rPr>
        <w:t>为用户上报的价格</w:t>
      </w:r>
    </w:p>
    <w:p w14:paraId="07E2D16F" w14:textId="77777777" w:rsidR="00AE3A6E" w:rsidRDefault="00AE3A6E" w:rsidP="00AE3A6E">
      <w:pPr>
        <w:widowControl/>
        <w:shd w:val="clear" w:color="auto" w:fill="FFFFFF"/>
        <w:ind w:left="300" w:firstLine="480"/>
        <w:outlineLvl w:val="1"/>
      </w:pPr>
      <w:r>
        <w:tab/>
      </w:r>
      <w:r>
        <w:tab/>
      </w:r>
      <w:r>
        <w:tab/>
        <w:t>“dataNumber”:20//</w:t>
      </w:r>
      <w:r>
        <w:t>需要的数据份数</w:t>
      </w:r>
      <w:r>
        <w:rPr>
          <w:rFonts w:hint="eastAsia"/>
        </w:rPr>
        <w:t>，</w:t>
      </w:r>
      <w:r>
        <w:t>目前还没想好怎么展示</w:t>
      </w:r>
      <w:r>
        <w:rPr>
          <w:rFonts w:hint="eastAsia"/>
        </w:rPr>
        <w:t>这个字段，返回备用</w:t>
      </w:r>
    </w:p>
    <w:p w14:paraId="2389553C" w14:textId="77777777" w:rsidR="00AE3A6E" w:rsidRDefault="00AE3A6E" w:rsidP="00AE3A6E">
      <w:pPr>
        <w:widowControl/>
        <w:shd w:val="clear" w:color="auto" w:fill="FFFFFF"/>
        <w:ind w:left="300" w:firstLine="480"/>
        <w:outlineLvl w:val="1"/>
      </w:pPr>
      <w:r>
        <w:t xml:space="preserve">      },</w:t>
      </w:r>
    </w:p>
    <w:p w14:paraId="6697A454" w14:textId="77777777" w:rsidR="00AE3A6E" w:rsidRDefault="00AE3A6E" w:rsidP="00AE3A6E">
      <w:pPr>
        <w:widowControl/>
        <w:shd w:val="clear" w:color="auto" w:fill="FFFFFF"/>
        <w:ind w:left="300" w:firstLine="480"/>
        <w:outlineLvl w:val="1"/>
      </w:pPr>
      <w:r>
        <w:t xml:space="preserve">      {</w:t>
      </w:r>
    </w:p>
    <w:p w14:paraId="628819EF" w14:textId="77777777" w:rsidR="00AE3A6E" w:rsidRDefault="00AE3A6E" w:rsidP="00AE3A6E">
      <w:pPr>
        <w:widowControl/>
        <w:shd w:val="clear" w:color="auto" w:fill="FFFFFF"/>
        <w:ind w:left="300" w:firstLine="480"/>
        <w:outlineLvl w:val="1"/>
      </w:pPr>
      <w:r>
        <w:t xml:space="preserve">        </w:t>
      </w:r>
      <w:r>
        <w:rPr>
          <w:rFonts w:hint="eastAsia"/>
        </w:rPr>
        <w:t>。。。</w:t>
      </w:r>
    </w:p>
    <w:p w14:paraId="1A57C37D" w14:textId="77777777" w:rsidR="00AE3A6E" w:rsidRDefault="00AE3A6E" w:rsidP="00AE3A6E">
      <w:pPr>
        <w:widowControl/>
        <w:shd w:val="clear" w:color="auto" w:fill="FFFFFF"/>
        <w:ind w:left="300" w:firstLine="480"/>
        <w:outlineLvl w:val="1"/>
      </w:pPr>
      <w:r>
        <w:t xml:space="preserve">      },</w:t>
      </w:r>
    </w:p>
    <w:p w14:paraId="33F347D6" w14:textId="77777777" w:rsidR="00AE3A6E" w:rsidRDefault="00AE3A6E" w:rsidP="00AE3A6E">
      <w:pPr>
        <w:widowControl/>
        <w:shd w:val="clear" w:color="auto" w:fill="FFFFFF"/>
        <w:ind w:left="300" w:firstLine="480"/>
        <w:outlineLvl w:val="1"/>
      </w:pPr>
      <w:r>
        <w:t xml:space="preserve">      {</w:t>
      </w:r>
    </w:p>
    <w:p w14:paraId="1717A3C7" w14:textId="77777777" w:rsidR="00AE3A6E" w:rsidRDefault="00AE3A6E" w:rsidP="00AE3A6E">
      <w:pPr>
        <w:widowControl/>
        <w:shd w:val="clear" w:color="auto" w:fill="FFFFFF"/>
        <w:ind w:left="300" w:firstLine="480"/>
        <w:outlineLvl w:val="1"/>
      </w:pPr>
      <w:r>
        <w:t xml:space="preserve">        </w:t>
      </w:r>
      <w:r>
        <w:rPr>
          <w:rFonts w:hint="eastAsia"/>
        </w:rPr>
        <w:t>。。。</w:t>
      </w:r>
    </w:p>
    <w:p w14:paraId="00F2C444" w14:textId="77777777" w:rsidR="00AE3A6E" w:rsidRDefault="00AE3A6E" w:rsidP="00AE3A6E">
      <w:pPr>
        <w:widowControl/>
        <w:shd w:val="clear" w:color="auto" w:fill="FFFFFF"/>
        <w:ind w:left="300" w:firstLine="480"/>
        <w:outlineLvl w:val="1"/>
      </w:pPr>
      <w:r>
        <w:t xml:space="preserve">      },</w:t>
      </w:r>
    </w:p>
    <w:p w14:paraId="7C60164D" w14:textId="77777777" w:rsidR="00AE3A6E" w:rsidRDefault="00AE3A6E" w:rsidP="00AE3A6E">
      <w:pPr>
        <w:widowControl/>
        <w:shd w:val="clear" w:color="auto" w:fill="FFFFFF"/>
        <w:ind w:left="300" w:firstLine="480"/>
        <w:outlineLvl w:val="1"/>
      </w:pPr>
      <w:r>
        <w:t xml:space="preserve">      {</w:t>
      </w:r>
    </w:p>
    <w:p w14:paraId="0D44919F" w14:textId="77777777" w:rsidR="00AE3A6E" w:rsidRDefault="00AE3A6E" w:rsidP="00AE3A6E">
      <w:pPr>
        <w:widowControl/>
        <w:shd w:val="clear" w:color="auto" w:fill="FFFFFF"/>
        <w:ind w:left="300" w:firstLine="480"/>
        <w:outlineLvl w:val="1"/>
      </w:pPr>
      <w:r>
        <w:t xml:space="preserve">        </w:t>
      </w:r>
      <w:r>
        <w:rPr>
          <w:rFonts w:hint="eastAsia"/>
        </w:rPr>
        <w:t>。。。</w:t>
      </w:r>
    </w:p>
    <w:p w14:paraId="1A933357" w14:textId="77777777" w:rsidR="00AE3A6E" w:rsidRDefault="00AE3A6E" w:rsidP="00AE3A6E">
      <w:pPr>
        <w:widowControl/>
        <w:shd w:val="clear" w:color="auto" w:fill="FFFFFF"/>
        <w:ind w:left="300" w:firstLine="480"/>
        <w:outlineLvl w:val="1"/>
      </w:pPr>
      <w:r>
        <w:t xml:space="preserve">      }</w:t>
      </w:r>
    </w:p>
    <w:p w14:paraId="1C255B63" w14:textId="77777777" w:rsidR="00AE3A6E" w:rsidRDefault="00AE3A6E" w:rsidP="00AE3A6E">
      <w:pPr>
        <w:widowControl/>
        <w:shd w:val="clear" w:color="auto" w:fill="FFFFFF"/>
        <w:ind w:left="300" w:firstLine="480"/>
        <w:outlineLvl w:val="1"/>
      </w:pPr>
      <w:r>
        <w:t>]</w:t>
      </w:r>
    </w:p>
    <w:p w14:paraId="602FA314" w14:textId="77777777" w:rsidR="00AE3A6E" w:rsidRDefault="00AE3A6E" w:rsidP="00AE3A6E">
      <w:pPr>
        <w:widowControl/>
        <w:shd w:val="clear" w:color="auto" w:fill="FFFFFF"/>
        <w:ind w:left="300" w:firstLine="480"/>
        <w:outlineLvl w:val="1"/>
      </w:pPr>
      <w:r>
        <w:lastRenderedPageBreak/>
        <w:t>},</w:t>
      </w:r>
    </w:p>
    <w:p w14:paraId="1E90265C" w14:textId="77777777" w:rsidR="00AE3A6E" w:rsidRDefault="00AE3A6E" w:rsidP="00AE3A6E">
      <w:pPr>
        <w:widowControl/>
        <w:shd w:val="clear" w:color="auto" w:fill="FFFFFF"/>
        <w:ind w:left="300" w:firstLine="480"/>
        <w:outlineLvl w:val="1"/>
      </w:pPr>
      <w:r>
        <w:t>“</w:t>
      </w:r>
      <w:proofErr w:type="spellStart"/>
      <w:r>
        <w:t>inExecutingTasks</w:t>
      </w:r>
      <w:proofErr w:type="spellEnd"/>
      <w:r>
        <w:t>”:{</w:t>
      </w:r>
    </w:p>
    <w:p w14:paraId="1B1C6713" w14:textId="77777777" w:rsidR="00AE3A6E" w:rsidRDefault="00AE3A6E" w:rsidP="00AE3A6E">
      <w:pPr>
        <w:widowControl/>
        <w:shd w:val="clear" w:color="auto" w:fill="FFFFFF"/>
        <w:ind w:left="300" w:firstLine="480"/>
        <w:outlineLvl w:val="1"/>
      </w:pPr>
      <w:r>
        <w:t xml:space="preserve">    "</w:t>
      </w:r>
      <w:proofErr w:type="spellStart"/>
      <w:r>
        <w:t>taskNum</w:t>
      </w:r>
      <w:proofErr w:type="spellEnd"/>
      <w:r>
        <w:t>": 4,</w:t>
      </w:r>
    </w:p>
    <w:p w14:paraId="2BAAFA9A" w14:textId="77777777" w:rsidR="00AE3A6E" w:rsidRDefault="00AE3A6E" w:rsidP="00AE3A6E">
      <w:pPr>
        <w:widowControl/>
        <w:shd w:val="clear" w:color="auto" w:fill="FFFFFF"/>
        <w:ind w:left="300" w:firstLine="480"/>
        <w:outlineLvl w:val="1"/>
      </w:pPr>
      <w:r>
        <w:t xml:space="preserve">    "tasks": [</w:t>
      </w:r>
    </w:p>
    <w:p w14:paraId="595CB059" w14:textId="77777777" w:rsidR="00AE3A6E" w:rsidRDefault="00AE3A6E" w:rsidP="00AE3A6E">
      <w:pPr>
        <w:widowControl/>
        <w:shd w:val="clear" w:color="auto" w:fill="FFFFFF"/>
        <w:ind w:left="300" w:firstLine="480"/>
        <w:outlineLvl w:val="1"/>
      </w:pPr>
      <w:r>
        <w:t xml:space="preserve">      {</w:t>
      </w:r>
    </w:p>
    <w:p w14:paraId="53E62E55" w14:textId="77777777" w:rsidR="00AE3A6E" w:rsidRDefault="00AE3A6E" w:rsidP="00AE3A6E">
      <w:pPr>
        <w:widowControl/>
        <w:shd w:val="clear" w:color="auto" w:fill="FFFFFF"/>
        <w:ind w:left="300" w:firstLine="480"/>
        <w:outlineLvl w:val="1"/>
      </w:pPr>
      <w:r>
        <w:t xml:space="preserve">        "</w:t>
      </w:r>
      <w:proofErr w:type="spellStart"/>
      <w:r>
        <w:t>lat</w:t>
      </w:r>
      <w:proofErr w:type="spellEnd"/>
      <w:r>
        <w:t>": 40,</w:t>
      </w:r>
    </w:p>
    <w:p w14:paraId="408C5137" w14:textId="77777777" w:rsidR="00AE3A6E" w:rsidRDefault="00AE3A6E" w:rsidP="00AE3A6E">
      <w:pPr>
        <w:widowControl/>
        <w:shd w:val="clear" w:color="auto" w:fill="FFFFFF"/>
        <w:ind w:left="300" w:firstLine="480"/>
        <w:outlineLvl w:val="1"/>
      </w:pPr>
      <w:r>
        <w:t xml:space="preserve">        "</w:t>
      </w:r>
      <w:proofErr w:type="spellStart"/>
      <w:r>
        <w:t>lon</w:t>
      </w:r>
      <w:proofErr w:type="spellEnd"/>
      <w:r>
        <w:t>": 116,</w:t>
      </w:r>
    </w:p>
    <w:p w14:paraId="621478C1" w14:textId="77777777" w:rsidR="00AE3A6E" w:rsidRDefault="00AE3A6E" w:rsidP="00AE3A6E">
      <w:pPr>
        <w:widowControl/>
        <w:shd w:val="clear" w:color="auto" w:fill="FFFFFF"/>
        <w:ind w:left="300" w:firstLine="480"/>
        <w:outlineLvl w:val="1"/>
      </w:pPr>
      <w:r>
        <w:t xml:space="preserve">        "</w:t>
      </w:r>
      <w:proofErr w:type="spellStart"/>
      <w:r>
        <w:t>taskID</w:t>
      </w:r>
      <w:proofErr w:type="spellEnd"/>
      <w:r>
        <w:t>": "</w:t>
      </w:r>
      <w:r w:rsidRPr="00D025B7">
        <w:t xml:space="preserve"> 40.008/116.3322/350.0 </w:t>
      </w:r>
      <w:r>
        <w:t>",</w:t>
      </w:r>
    </w:p>
    <w:p w14:paraId="466972C8" w14:textId="77777777" w:rsidR="00AE3A6E" w:rsidRDefault="00AE3A6E" w:rsidP="00AE3A6E">
      <w:pPr>
        <w:widowControl/>
        <w:shd w:val="clear" w:color="auto" w:fill="FFFFFF"/>
        <w:ind w:left="300" w:firstLine="480"/>
        <w:outlineLvl w:val="1"/>
      </w:pPr>
      <w:r>
        <w:tab/>
      </w:r>
      <w:r>
        <w:tab/>
      </w:r>
      <w:r>
        <w:tab/>
        <w:t>“</w:t>
      </w:r>
      <w:proofErr w:type="spellStart"/>
      <w:r>
        <w:t>taskType</w:t>
      </w:r>
      <w:proofErr w:type="spellEnd"/>
      <w:r>
        <w:t>”: 1 //1</w:t>
      </w:r>
      <w:r>
        <w:t>为照片</w:t>
      </w:r>
      <w:r>
        <w:rPr>
          <w:rFonts w:hint="eastAsia"/>
        </w:rPr>
        <w:t>，</w:t>
      </w:r>
      <w:r>
        <w:rPr>
          <w:rFonts w:hint="eastAsia"/>
        </w:rPr>
        <w:t>2</w:t>
      </w:r>
      <w:r>
        <w:rPr>
          <w:rFonts w:hint="eastAsia"/>
        </w:rPr>
        <w:t>为声音光照，</w:t>
      </w:r>
      <w:r>
        <w:rPr>
          <w:rFonts w:hint="eastAsia"/>
        </w:rPr>
        <w:t>3</w:t>
      </w:r>
      <w:r>
        <w:rPr>
          <w:rFonts w:hint="eastAsia"/>
        </w:rPr>
        <w:t>为通用</w:t>
      </w:r>
    </w:p>
    <w:p w14:paraId="5665475C" w14:textId="77777777" w:rsidR="00AE3A6E" w:rsidRDefault="00AE3A6E" w:rsidP="00AE3A6E">
      <w:pPr>
        <w:widowControl/>
        <w:shd w:val="clear" w:color="auto" w:fill="FFFFFF"/>
        <w:ind w:left="300" w:firstLine="480"/>
        <w:outlineLvl w:val="1"/>
      </w:pPr>
      <w:r>
        <w:tab/>
      </w:r>
      <w:r>
        <w:tab/>
      </w:r>
      <w:r>
        <w:tab/>
        <w:t>“bidding</w:t>
      </w:r>
      <w:r>
        <w:rPr>
          <w:rFonts w:hint="eastAsia"/>
        </w:rPr>
        <w:t>B</w:t>
      </w:r>
      <w:r>
        <w:t>onus”:20//</w:t>
      </w:r>
      <w:r>
        <w:rPr>
          <w:rFonts w:hint="eastAsia"/>
        </w:rPr>
        <w:t>为用户上报成功的价格</w:t>
      </w:r>
    </w:p>
    <w:p w14:paraId="066F730F" w14:textId="77777777" w:rsidR="00AE3A6E" w:rsidRDefault="00AE3A6E" w:rsidP="00AE3A6E">
      <w:pPr>
        <w:widowControl/>
        <w:shd w:val="clear" w:color="auto" w:fill="FFFFFF"/>
        <w:ind w:left="300" w:firstLine="480"/>
        <w:outlineLvl w:val="1"/>
      </w:pPr>
      <w:r>
        <w:tab/>
      </w:r>
      <w:r>
        <w:tab/>
      </w:r>
      <w:r>
        <w:tab/>
        <w:t>“dataNumber”:20//</w:t>
      </w:r>
      <w:r>
        <w:t>需要的数据份数</w:t>
      </w:r>
      <w:r>
        <w:rPr>
          <w:rFonts w:hint="eastAsia"/>
        </w:rPr>
        <w:t>，</w:t>
      </w:r>
      <w:r>
        <w:t>目前还没想好怎么展示</w:t>
      </w:r>
      <w:r>
        <w:rPr>
          <w:rFonts w:hint="eastAsia"/>
        </w:rPr>
        <w:t>这个字段，返回备用</w:t>
      </w:r>
    </w:p>
    <w:p w14:paraId="7C9DC9BB" w14:textId="77777777" w:rsidR="00AE3A6E" w:rsidRDefault="00AE3A6E" w:rsidP="00AE3A6E">
      <w:pPr>
        <w:widowControl/>
        <w:shd w:val="clear" w:color="auto" w:fill="FFFFFF"/>
        <w:ind w:left="300" w:firstLine="480"/>
        <w:outlineLvl w:val="1"/>
      </w:pPr>
      <w:r>
        <w:t xml:space="preserve">      },</w:t>
      </w:r>
    </w:p>
    <w:p w14:paraId="4C510F7B" w14:textId="77777777" w:rsidR="00AE3A6E" w:rsidRDefault="00AE3A6E" w:rsidP="00AE3A6E">
      <w:pPr>
        <w:widowControl/>
        <w:shd w:val="clear" w:color="auto" w:fill="FFFFFF"/>
        <w:ind w:left="300" w:firstLine="480"/>
        <w:outlineLvl w:val="1"/>
      </w:pPr>
      <w:r>
        <w:t xml:space="preserve">      {</w:t>
      </w:r>
    </w:p>
    <w:p w14:paraId="5CCBC7F6" w14:textId="77777777" w:rsidR="00AE3A6E" w:rsidRDefault="00AE3A6E" w:rsidP="00AE3A6E">
      <w:pPr>
        <w:widowControl/>
        <w:shd w:val="clear" w:color="auto" w:fill="FFFFFF"/>
        <w:ind w:left="300" w:firstLine="480"/>
        <w:outlineLvl w:val="1"/>
      </w:pPr>
      <w:r>
        <w:t xml:space="preserve">        </w:t>
      </w:r>
      <w:r>
        <w:rPr>
          <w:rFonts w:hint="eastAsia"/>
        </w:rPr>
        <w:t>。。。</w:t>
      </w:r>
    </w:p>
    <w:p w14:paraId="10C2FFE3" w14:textId="77777777" w:rsidR="00AE3A6E" w:rsidRDefault="00AE3A6E" w:rsidP="00AE3A6E">
      <w:pPr>
        <w:widowControl/>
        <w:shd w:val="clear" w:color="auto" w:fill="FFFFFF"/>
        <w:ind w:left="300" w:firstLine="480"/>
        <w:outlineLvl w:val="1"/>
      </w:pPr>
      <w:r>
        <w:t xml:space="preserve">      },</w:t>
      </w:r>
    </w:p>
    <w:p w14:paraId="23DF60F0" w14:textId="77777777" w:rsidR="00AE3A6E" w:rsidRDefault="00AE3A6E" w:rsidP="00AE3A6E">
      <w:pPr>
        <w:widowControl/>
        <w:shd w:val="clear" w:color="auto" w:fill="FFFFFF"/>
        <w:ind w:left="300" w:firstLine="480"/>
        <w:outlineLvl w:val="1"/>
      </w:pPr>
      <w:r>
        <w:t xml:space="preserve">      {</w:t>
      </w:r>
    </w:p>
    <w:p w14:paraId="4B9696E0" w14:textId="77777777" w:rsidR="00AE3A6E" w:rsidRDefault="00AE3A6E" w:rsidP="00AE3A6E">
      <w:pPr>
        <w:widowControl/>
        <w:shd w:val="clear" w:color="auto" w:fill="FFFFFF"/>
        <w:ind w:left="300" w:firstLine="480"/>
        <w:outlineLvl w:val="1"/>
      </w:pPr>
      <w:r>
        <w:t xml:space="preserve">        </w:t>
      </w:r>
      <w:r>
        <w:rPr>
          <w:rFonts w:hint="eastAsia"/>
        </w:rPr>
        <w:t>。。。</w:t>
      </w:r>
    </w:p>
    <w:p w14:paraId="6B26F859" w14:textId="77777777" w:rsidR="00AE3A6E" w:rsidRDefault="00AE3A6E" w:rsidP="00AE3A6E">
      <w:pPr>
        <w:widowControl/>
        <w:shd w:val="clear" w:color="auto" w:fill="FFFFFF"/>
        <w:ind w:left="300" w:firstLine="480"/>
        <w:outlineLvl w:val="1"/>
      </w:pPr>
      <w:r>
        <w:t xml:space="preserve">      },</w:t>
      </w:r>
    </w:p>
    <w:p w14:paraId="51125A87" w14:textId="77777777" w:rsidR="00AE3A6E" w:rsidRDefault="00AE3A6E" w:rsidP="00AE3A6E">
      <w:pPr>
        <w:widowControl/>
        <w:shd w:val="clear" w:color="auto" w:fill="FFFFFF"/>
        <w:ind w:left="300" w:firstLine="480"/>
        <w:outlineLvl w:val="1"/>
      </w:pPr>
      <w:r>
        <w:t xml:space="preserve">      {</w:t>
      </w:r>
    </w:p>
    <w:p w14:paraId="4827D1F9" w14:textId="77777777" w:rsidR="00AE3A6E" w:rsidRDefault="00AE3A6E" w:rsidP="00AE3A6E">
      <w:pPr>
        <w:widowControl/>
        <w:shd w:val="clear" w:color="auto" w:fill="FFFFFF"/>
        <w:ind w:left="300" w:firstLine="480"/>
        <w:outlineLvl w:val="1"/>
      </w:pPr>
      <w:r>
        <w:t xml:space="preserve">        </w:t>
      </w:r>
      <w:r>
        <w:rPr>
          <w:rFonts w:hint="eastAsia"/>
        </w:rPr>
        <w:t>。。。</w:t>
      </w:r>
    </w:p>
    <w:p w14:paraId="3AAF0AA2" w14:textId="77777777" w:rsidR="00AE3A6E" w:rsidRDefault="00AE3A6E" w:rsidP="00AE3A6E">
      <w:pPr>
        <w:widowControl/>
        <w:shd w:val="clear" w:color="auto" w:fill="FFFFFF"/>
        <w:ind w:left="300" w:firstLine="480"/>
        <w:outlineLvl w:val="1"/>
      </w:pPr>
      <w:r>
        <w:t xml:space="preserve">      }</w:t>
      </w:r>
    </w:p>
    <w:p w14:paraId="6837C623" w14:textId="77777777" w:rsidR="00AE3A6E" w:rsidRDefault="00AE3A6E" w:rsidP="00AE3A6E">
      <w:pPr>
        <w:widowControl/>
        <w:shd w:val="clear" w:color="auto" w:fill="FFFFFF"/>
        <w:ind w:left="300" w:firstLine="480"/>
        <w:outlineLvl w:val="1"/>
      </w:pPr>
      <w:r>
        <w:t>]</w:t>
      </w:r>
    </w:p>
    <w:p w14:paraId="3EB90C06" w14:textId="77777777" w:rsidR="00AE3A6E" w:rsidRDefault="00AE3A6E" w:rsidP="00AE3A6E">
      <w:pPr>
        <w:widowControl/>
        <w:shd w:val="clear" w:color="auto" w:fill="FFFFFF"/>
        <w:ind w:left="300" w:firstLine="480"/>
        <w:outlineLvl w:val="1"/>
      </w:pPr>
      <w:r>
        <w:t>}</w:t>
      </w:r>
    </w:p>
    <w:p w14:paraId="5C0F1DD1" w14:textId="77777777" w:rsidR="00AE3A6E" w:rsidRDefault="00AE3A6E" w:rsidP="00AE3A6E">
      <w:pPr>
        <w:widowControl/>
        <w:shd w:val="clear" w:color="auto" w:fill="FFFFFF"/>
        <w:ind w:left="300" w:firstLine="480"/>
        <w:outlineLvl w:val="1"/>
      </w:pPr>
      <w:r>
        <w:t xml:space="preserve">  }</w:t>
      </w:r>
    </w:p>
    <w:p w14:paraId="2D708410" w14:textId="52004201" w:rsidR="00AE3A6E" w:rsidRPr="00510B5A" w:rsidRDefault="00AE3A6E" w:rsidP="00AE3A6E">
      <w:pPr>
        <w:widowControl/>
        <w:shd w:val="clear" w:color="auto" w:fill="FFFFFF"/>
        <w:ind w:left="300" w:firstLine="480"/>
        <w:outlineLvl w:val="1"/>
      </w:pPr>
      <w:r>
        <w:t>}</w:t>
      </w:r>
    </w:p>
    <w:p w14:paraId="4B75C85E" w14:textId="5087305B" w:rsidR="00AE3A6E" w:rsidRDefault="00AE3A6E" w:rsidP="00AE3A6E">
      <w:pPr>
        <w:ind w:firstLine="562"/>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772B3A8D" w14:textId="77777777" w:rsidR="00AF6486" w:rsidRDefault="00AF6486" w:rsidP="00AF6486">
      <w:pPr>
        <w:ind w:firstLine="480"/>
      </w:pPr>
      <w:r>
        <w:rPr>
          <w:rFonts w:hint="eastAsia"/>
        </w:rPr>
        <w:t>数据持久化层的接口设计</w:t>
      </w:r>
    </w:p>
    <w:p w14:paraId="63DBE658" w14:textId="0ABD6012" w:rsidR="00AF6486" w:rsidRDefault="008A609C" w:rsidP="00AF6486">
      <w:pPr>
        <w:ind w:firstLine="480"/>
      </w:pPr>
      <w:r w:rsidRPr="008A609C">
        <w:t xml:space="preserve">Set&lt;Task&gt; </w:t>
      </w:r>
      <w:proofErr w:type="spellStart"/>
      <w:r w:rsidRPr="008A609C">
        <w:t>queryTask</w:t>
      </w:r>
      <w:proofErr w:type="spellEnd"/>
      <w:r w:rsidRPr="008A609C">
        <w:t xml:space="preserve">(String </w:t>
      </w:r>
      <w:proofErr w:type="spellStart"/>
      <w:r w:rsidRPr="008A609C">
        <w:t>userID</w:t>
      </w:r>
      <w:proofErr w:type="spellEnd"/>
      <w:r w:rsidRPr="008A609C">
        <w:t xml:space="preserve">, </w:t>
      </w:r>
      <w:proofErr w:type="spellStart"/>
      <w:r w:rsidRPr="008A609C">
        <w:t>TaskType</w:t>
      </w:r>
      <w:proofErr w:type="spellEnd"/>
      <w:r w:rsidRPr="008A609C">
        <w:t xml:space="preserve"> </w:t>
      </w:r>
      <w:proofErr w:type="spellStart"/>
      <w:r w:rsidRPr="008A609C">
        <w:t>TaskTypeCompleting</w:t>
      </w:r>
      <w:proofErr w:type="spellEnd"/>
      <w:r w:rsidRPr="008A609C">
        <w:t>);</w:t>
      </w:r>
    </w:p>
    <w:p w14:paraId="5C53AF53" w14:textId="77777777" w:rsidR="00AF6486" w:rsidRDefault="00AF6486" w:rsidP="00AF6486">
      <w:pPr>
        <w:ind w:firstLine="480"/>
      </w:pPr>
    </w:p>
    <w:p w14:paraId="5A585034" w14:textId="28B61C24" w:rsidR="00AF6486" w:rsidRDefault="00AF6486" w:rsidP="00AF6486">
      <w:pPr>
        <w:ind w:firstLine="480"/>
      </w:pPr>
      <w:r>
        <w:rPr>
          <w:rFonts w:hint="eastAsia"/>
        </w:rPr>
        <w:t>已完成的任务列表</w:t>
      </w:r>
    </w:p>
    <w:p w14:paraId="6D6250EA" w14:textId="0CFA9ED3" w:rsidR="00B92EE1" w:rsidRDefault="00B92EE1" w:rsidP="00AF6486">
      <w:pPr>
        <w:ind w:firstLine="480"/>
      </w:pPr>
      <w:r>
        <w:rPr>
          <w:rFonts w:hint="eastAsia"/>
        </w:rPr>
        <w:t>在用户的个人资料界面，用户可以查看已完成的感知任务列表，返回任务的摘要信息、执行情况和获得的激励情况。</w:t>
      </w:r>
    </w:p>
    <w:p w14:paraId="0909B45C" w14:textId="77777777" w:rsidR="00AF6486" w:rsidRDefault="00AF6486" w:rsidP="00AF6486">
      <w:pPr>
        <w:ind w:firstLine="480"/>
      </w:pPr>
      <w:r>
        <w:t>对客户端的接口设计</w:t>
      </w:r>
    </w:p>
    <w:p w14:paraId="5458DC40" w14:textId="7116E80A" w:rsidR="00AF6486" w:rsidRDefault="00AF6486" w:rsidP="00AF6486">
      <w:pPr>
        <w:ind w:firstLine="480"/>
      </w:pPr>
      <w:r>
        <w:rPr>
          <w:rFonts w:hint="eastAsia"/>
        </w:rPr>
        <w:t>确定接口参数</w:t>
      </w:r>
    </w:p>
    <w:p w14:paraId="55293317"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lastRenderedPageBreak/>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6D2845" w:rsidRPr="0088313E" w14:paraId="30621CEA"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899D359"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304DB694" w14:textId="4B9C49D0" w:rsidR="006D2845" w:rsidRPr="0088313E" w:rsidRDefault="006D2845" w:rsidP="000C215F">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hint="eastAsia"/>
                <w:kern w:val="0"/>
                <w:sz w:val="20"/>
              </w:rPr>
              <w:t>task</w:t>
            </w:r>
            <w:r>
              <w:rPr>
                <w:rFonts w:ascii="宋体" w:hAnsi="宋体" w:cs="宋体"/>
                <w:kern w:val="0"/>
                <w:sz w:val="20"/>
              </w:rPr>
              <w:t>/complet</w:t>
            </w:r>
            <w:r>
              <w:rPr>
                <w:rFonts w:ascii="宋体" w:hAnsi="宋体" w:cs="宋体" w:hint="eastAsia"/>
                <w:kern w:val="0"/>
                <w:sz w:val="20"/>
              </w:rPr>
              <w:t>ed</w:t>
            </w:r>
          </w:p>
        </w:tc>
      </w:tr>
      <w:tr w:rsidR="006D2845" w:rsidRPr="0088313E" w14:paraId="39A5B81B"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EFC0BFC"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66648741" w14:textId="77777777" w:rsidR="006D2845" w:rsidRPr="0088313E" w:rsidRDefault="006D2845" w:rsidP="000C215F">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6D2845" w:rsidRPr="0088313E" w14:paraId="6C169277"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594C870"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57DA485A" w14:textId="77777777" w:rsidR="006D2845" w:rsidRPr="0088313E" w:rsidRDefault="006D2845" w:rsidP="000C215F">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6D2845" w:rsidRPr="0088313E" w14:paraId="29AF1237" w14:textId="77777777" w:rsidTr="000C215F">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38FDBD0B"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794A125A" w14:textId="77777777" w:rsidR="006D2845" w:rsidRPr="0088313E" w:rsidRDefault="006D2845" w:rsidP="000C215F">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3C5A83D9"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30"/>
        <w:gridCol w:w="1725"/>
        <w:gridCol w:w="1605"/>
        <w:gridCol w:w="1245"/>
        <w:gridCol w:w="2157"/>
      </w:tblGrid>
      <w:tr w:rsidR="006D2845" w:rsidRPr="00EA4702" w14:paraId="5121882C" w14:textId="77777777" w:rsidTr="000C215F">
        <w:trPr>
          <w:tblCellSpacing w:w="15" w:type="dxa"/>
        </w:trPr>
        <w:tc>
          <w:tcPr>
            <w:tcW w:w="1261"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7780FAB0"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93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A1E307E"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869"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33723AB"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670"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560456A"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16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953DBBB"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6D2845" w:rsidRPr="00EA4702" w14:paraId="1375EDB0" w14:textId="77777777" w:rsidTr="000C215F">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E71E7C3"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hint="eastAsia"/>
                <w:kern w:val="0"/>
              </w:rPr>
              <w:t>user</w:t>
            </w:r>
            <w:r>
              <w:rPr>
                <w:rFonts w:ascii="宋体" w:hAnsi="宋体" w:cs="宋体"/>
                <w:kern w:val="0"/>
              </w:rPr>
              <w:t>Name</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2D4ED45"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D9F4A34"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2EE9A6F"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6A783BD"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6D2845" w:rsidRPr="00EA4702" w14:paraId="00638649" w14:textId="77777777" w:rsidTr="000C215F">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E2C2E83"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oken</w:t>
            </w:r>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0012C8E"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8174309"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F73AF6D"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41DA585"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登录获得的认证</w:t>
            </w:r>
          </w:p>
        </w:tc>
      </w:tr>
      <w:tr w:rsidR="006D2845" w:rsidRPr="00EA4702" w14:paraId="137CB56F" w14:textId="77777777" w:rsidTr="000C215F">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5233D05"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hint="eastAsia"/>
                <w:kern w:val="0"/>
              </w:rPr>
              <w:t>maxItem</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3E89986"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D566E12"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fals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7C9B1FE"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FBE52D7"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返回的任务数最大值</w:t>
            </w:r>
          </w:p>
        </w:tc>
      </w:tr>
    </w:tbl>
    <w:p w14:paraId="32492710"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3B6C4C15" w14:textId="77777777" w:rsidR="006D2845" w:rsidRDefault="006D2845" w:rsidP="006D2845">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newTasks</w:t>
      </w:r>
      <w:r>
        <w:rPr>
          <w:rFonts w:ascii="宋体" w:hAnsi="宋体" w:cs="宋体" w:hint="eastAsia"/>
          <w:kern w:val="0"/>
          <w:sz w:val="20"/>
        </w:rPr>
        <w:t>?l</w:t>
      </w:r>
      <w:r>
        <w:rPr>
          <w:rFonts w:ascii="宋体" w:hAnsi="宋体" w:cs="宋体"/>
          <w:kern w:val="0"/>
          <w:sz w:val="20"/>
        </w:rPr>
        <w:t>at=40&amp;lon=116</w:t>
      </w:r>
    </w:p>
    <w:p w14:paraId="44AF8F1B"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6D658AE5" w14:textId="77777777" w:rsidR="006D2845" w:rsidRDefault="006D2845" w:rsidP="006D2845">
      <w:pPr>
        <w:widowControl/>
        <w:shd w:val="clear" w:color="auto" w:fill="FFFFFF"/>
        <w:ind w:left="300" w:firstLine="480"/>
        <w:outlineLvl w:val="1"/>
      </w:pPr>
      <w:r>
        <w:t>{</w:t>
      </w:r>
    </w:p>
    <w:p w14:paraId="6B8E5C04"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0",</w:t>
      </w:r>
    </w:p>
    <w:p w14:paraId="4F6CE3CA" w14:textId="77777777" w:rsidR="006D2845" w:rsidRDefault="006D2845" w:rsidP="006D2845">
      <w:pPr>
        <w:widowControl/>
        <w:shd w:val="clear" w:color="auto" w:fill="FFFFFF"/>
        <w:ind w:left="300" w:firstLine="480"/>
        <w:outlineLvl w:val="1"/>
      </w:pPr>
      <w:r>
        <w:t xml:space="preserve">  "message": {</w:t>
      </w:r>
    </w:p>
    <w:p w14:paraId="1F6B8A3C" w14:textId="77777777" w:rsidR="006D2845" w:rsidRDefault="006D2845" w:rsidP="006D2845">
      <w:pPr>
        <w:widowControl/>
        <w:shd w:val="clear" w:color="auto" w:fill="FFFFFF"/>
        <w:ind w:left="300" w:firstLine="480"/>
        <w:outlineLvl w:val="1"/>
      </w:pPr>
      <w:r>
        <w:t xml:space="preserve">    "</w:t>
      </w:r>
      <w:proofErr w:type="spellStart"/>
      <w:r>
        <w:t>taskNum</w:t>
      </w:r>
      <w:proofErr w:type="spellEnd"/>
      <w:r>
        <w:t>": 4,</w:t>
      </w:r>
    </w:p>
    <w:p w14:paraId="7BA2EF11" w14:textId="77777777" w:rsidR="006D2845" w:rsidRDefault="006D2845" w:rsidP="006D2845">
      <w:pPr>
        <w:widowControl/>
        <w:shd w:val="clear" w:color="auto" w:fill="FFFFFF"/>
        <w:ind w:left="300" w:firstLine="480"/>
        <w:outlineLvl w:val="1"/>
      </w:pPr>
      <w:r>
        <w:t xml:space="preserve">    "tasks": [</w:t>
      </w:r>
    </w:p>
    <w:p w14:paraId="34BA661F" w14:textId="77777777" w:rsidR="006D2845" w:rsidRDefault="006D2845" w:rsidP="006D2845">
      <w:pPr>
        <w:widowControl/>
        <w:shd w:val="clear" w:color="auto" w:fill="FFFFFF"/>
        <w:ind w:left="300" w:firstLine="480"/>
        <w:outlineLvl w:val="1"/>
      </w:pPr>
      <w:r>
        <w:t xml:space="preserve">      {</w:t>
      </w:r>
    </w:p>
    <w:p w14:paraId="6DEC9258" w14:textId="77777777" w:rsidR="006D2845" w:rsidRDefault="006D2845" w:rsidP="006D2845">
      <w:pPr>
        <w:widowControl/>
        <w:shd w:val="clear" w:color="auto" w:fill="FFFFFF"/>
        <w:ind w:left="300" w:firstLine="480"/>
        <w:outlineLvl w:val="1"/>
      </w:pPr>
      <w:r>
        <w:t xml:space="preserve">        "</w:t>
      </w:r>
      <w:proofErr w:type="spellStart"/>
      <w:r>
        <w:t>lat</w:t>
      </w:r>
      <w:proofErr w:type="spellEnd"/>
      <w:r>
        <w:t>": 40,</w:t>
      </w:r>
    </w:p>
    <w:p w14:paraId="27B72711" w14:textId="77777777" w:rsidR="006D2845" w:rsidRDefault="006D2845" w:rsidP="006D2845">
      <w:pPr>
        <w:widowControl/>
        <w:shd w:val="clear" w:color="auto" w:fill="FFFFFF"/>
        <w:ind w:left="300" w:firstLine="480"/>
        <w:outlineLvl w:val="1"/>
      </w:pPr>
      <w:r>
        <w:t xml:space="preserve">        "</w:t>
      </w:r>
      <w:proofErr w:type="spellStart"/>
      <w:r>
        <w:t>lon</w:t>
      </w:r>
      <w:proofErr w:type="spellEnd"/>
      <w:r>
        <w:t>": 116,</w:t>
      </w:r>
    </w:p>
    <w:p w14:paraId="38627CA3" w14:textId="77777777" w:rsidR="006D2845" w:rsidRDefault="006D2845" w:rsidP="006D2845">
      <w:pPr>
        <w:widowControl/>
        <w:shd w:val="clear" w:color="auto" w:fill="FFFFFF"/>
        <w:ind w:left="300" w:firstLine="480"/>
        <w:outlineLvl w:val="1"/>
      </w:pPr>
      <w:r>
        <w:t xml:space="preserve">        "</w:t>
      </w:r>
      <w:proofErr w:type="spellStart"/>
      <w:r>
        <w:t>taskID</w:t>
      </w:r>
      <w:proofErr w:type="spellEnd"/>
      <w:r>
        <w:t>": "</w:t>
      </w:r>
      <w:r w:rsidRPr="00D025B7">
        <w:t xml:space="preserve"> 40.008/116.3322/350.0 </w:t>
      </w:r>
      <w:r>
        <w:t>",</w:t>
      </w:r>
    </w:p>
    <w:p w14:paraId="35543B4D" w14:textId="77777777" w:rsidR="006D2845" w:rsidRDefault="006D2845" w:rsidP="006D2845">
      <w:pPr>
        <w:widowControl/>
        <w:shd w:val="clear" w:color="auto" w:fill="FFFFFF"/>
        <w:ind w:left="300" w:firstLine="480"/>
        <w:outlineLvl w:val="1"/>
      </w:pPr>
      <w:r>
        <w:tab/>
      </w:r>
      <w:r>
        <w:tab/>
      </w:r>
      <w:r>
        <w:tab/>
        <w:t>“incentiveType”:1 //1</w:t>
      </w:r>
      <w:r>
        <w:t>为固定价格</w:t>
      </w:r>
      <w:r>
        <w:rPr>
          <w:rFonts w:hint="eastAsia"/>
        </w:rPr>
        <w:t>，</w:t>
      </w:r>
      <w:r>
        <w:rPr>
          <w:rFonts w:hint="eastAsia"/>
        </w:rPr>
        <w:t>2</w:t>
      </w:r>
      <w:r>
        <w:rPr>
          <w:rFonts w:hint="eastAsia"/>
        </w:rPr>
        <w:t>为报价</w:t>
      </w:r>
    </w:p>
    <w:p w14:paraId="7B73DAC0" w14:textId="77777777" w:rsidR="006D2845" w:rsidRDefault="006D2845" w:rsidP="006D2845">
      <w:pPr>
        <w:widowControl/>
        <w:shd w:val="clear" w:color="auto" w:fill="FFFFFF"/>
        <w:ind w:left="300" w:firstLine="480"/>
        <w:outlineLvl w:val="1"/>
      </w:pPr>
      <w:r>
        <w:tab/>
      </w:r>
      <w:r>
        <w:tab/>
      </w:r>
      <w:r>
        <w:tab/>
        <w:t>“</w:t>
      </w:r>
      <w:proofErr w:type="spellStart"/>
      <w:r>
        <w:t>taskType</w:t>
      </w:r>
      <w:proofErr w:type="spellEnd"/>
      <w:r>
        <w:t>”: 1 //1</w:t>
      </w:r>
      <w:r>
        <w:t>为照片</w:t>
      </w:r>
      <w:r>
        <w:rPr>
          <w:rFonts w:hint="eastAsia"/>
        </w:rPr>
        <w:t>，</w:t>
      </w:r>
      <w:r>
        <w:rPr>
          <w:rFonts w:hint="eastAsia"/>
        </w:rPr>
        <w:t>2</w:t>
      </w:r>
      <w:r>
        <w:rPr>
          <w:rFonts w:hint="eastAsia"/>
        </w:rPr>
        <w:t>为声音光照，</w:t>
      </w:r>
      <w:r>
        <w:rPr>
          <w:rFonts w:hint="eastAsia"/>
        </w:rPr>
        <w:t>3</w:t>
      </w:r>
      <w:r>
        <w:rPr>
          <w:rFonts w:hint="eastAsia"/>
        </w:rPr>
        <w:t>为通用</w:t>
      </w:r>
    </w:p>
    <w:p w14:paraId="269BF987" w14:textId="77777777" w:rsidR="006D2845" w:rsidRDefault="006D2845" w:rsidP="006D2845">
      <w:pPr>
        <w:widowControl/>
        <w:shd w:val="clear" w:color="auto" w:fill="FFFFFF"/>
        <w:ind w:left="300" w:firstLine="480"/>
        <w:outlineLvl w:val="1"/>
      </w:pPr>
      <w:r>
        <w:lastRenderedPageBreak/>
        <w:tab/>
      </w:r>
      <w:r>
        <w:tab/>
      </w:r>
      <w:r>
        <w:tab/>
        <w:t>“fixedBonus”:20//</w:t>
      </w:r>
      <w:r>
        <w:t>只有当固定价格时才有意义</w:t>
      </w:r>
      <w:r>
        <w:rPr>
          <w:rFonts w:hint="eastAsia"/>
        </w:rPr>
        <w:t>，</w:t>
      </w:r>
      <w:r>
        <w:t>为每份数据的报酬</w:t>
      </w:r>
    </w:p>
    <w:p w14:paraId="48C07A99" w14:textId="77777777" w:rsidR="006D2845" w:rsidRDefault="006D2845" w:rsidP="006D2845">
      <w:pPr>
        <w:widowControl/>
        <w:shd w:val="clear" w:color="auto" w:fill="FFFFFF"/>
        <w:ind w:left="300" w:firstLine="480"/>
        <w:outlineLvl w:val="1"/>
      </w:pPr>
      <w:r>
        <w:tab/>
      </w:r>
      <w:r>
        <w:tab/>
      </w:r>
      <w:r>
        <w:tab/>
        <w:t>“dataNumber”:20//</w:t>
      </w:r>
      <w:r>
        <w:t>需要的数据份数</w:t>
      </w:r>
      <w:r>
        <w:rPr>
          <w:rFonts w:hint="eastAsia"/>
        </w:rPr>
        <w:t>，</w:t>
      </w:r>
      <w:r>
        <w:t>目前还没想好怎么展示</w:t>
      </w:r>
      <w:r>
        <w:rPr>
          <w:rFonts w:hint="eastAsia"/>
        </w:rPr>
        <w:t>这个字段，返回备用</w:t>
      </w:r>
    </w:p>
    <w:p w14:paraId="1B2C0F29" w14:textId="77777777" w:rsidR="006D2845" w:rsidRDefault="006D2845" w:rsidP="006D2845">
      <w:pPr>
        <w:widowControl/>
        <w:shd w:val="clear" w:color="auto" w:fill="FFFFFF"/>
        <w:ind w:left="300" w:firstLine="480"/>
        <w:outlineLvl w:val="1"/>
      </w:pPr>
      <w:r>
        <w:t xml:space="preserve">      },</w:t>
      </w:r>
    </w:p>
    <w:p w14:paraId="044E47A1" w14:textId="77777777" w:rsidR="006D2845" w:rsidRDefault="006D2845" w:rsidP="006D2845">
      <w:pPr>
        <w:widowControl/>
        <w:shd w:val="clear" w:color="auto" w:fill="FFFFFF"/>
        <w:ind w:left="300" w:firstLine="480"/>
        <w:outlineLvl w:val="1"/>
      </w:pPr>
      <w:r>
        <w:t xml:space="preserve">      {</w:t>
      </w:r>
    </w:p>
    <w:p w14:paraId="4A1E93A6" w14:textId="77777777" w:rsidR="006D2845" w:rsidRDefault="006D2845" w:rsidP="006D2845">
      <w:pPr>
        <w:widowControl/>
        <w:shd w:val="clear" w:color="auto" w:fill="FFFFFF"/>
        <w:ind w:left="300" w:firstLine="480"/>
        <w:outlineLvl w:val="1"/>
      </w:pPr>
      <w:r>
        <w:t xml:space="preserve">        </w:t>
      </w:r>
      <w:r>
        <w:rPr>
          <w:rFonts w:hint="eastAsia"/>
        </w:rPr>
        <w:t>。。。</w:t>
      </w:r>
    </w:p>
    <w:p w14:paraId="12132EEF" w14:textId="77777777" w:rsidR="006D2845" w:rsidRDefault="006D2845" w:rsidP="006D2845">
      <w:pPr>
        <w:widowControl/>
        <w:shd w:val="clear" w:color="auto" w:fill="FFFFFF"/>
        <w:ind w:left="300" w:firstLine="480"/>
        <w:outlineLvl w:val="1"/>
      </w:pPr>
      <w:r>
        <w:t xml:space="preserve">      },</w:t>
      </w:r>
    </w:p>
    <w:p w14:paraId="04FC4252" w14:textId="77777777" w:rsidR="006D2845" w:rsidRDefault="006D2845" w:rsidP="006D2845">
      <w:pPr>
        <w:widowControl/>
        <w:shd w:val="clear" w:color="auto" w:fill="FFFFFF"/>
        <w:ind w:left="300" w:firstLine="480"/>
        <w:outlineLvl w:val="1"/>
      </w:pPr>
      <w:r>
        <w:t xml:space="preserve">      {</w:t>
      </w:r>
    </w:p>
    <w:p w14:paraId="5C88FFCE" w14:textId="77777777" w:rsidR="006D2845" w:rsidRDefault="006D2845" w:rsidP="006D2845">
      <w:pPr>
        <w:widowControl/>
        <w:shd w:val="clear" w:color="auto" w:fill="FFFFFF"/>
        <w:ind w:left="300" w:firstLine="480"/>
        <w:outlineLvl w:val="1"/>
      </w:pPr>
      <w:r>
        <w:t xml:space="preserve">        </w:t>
      </w:r>
      <w:r>
        <w:rPr>
          <w:rFonts w:hint="eastAsia"/>
        </w:rPr>
        <w:t>。。。</w:t>
      </w:r>
    </w:p>
    <w:p w14:paraId="0ECA6EA3" w14:textId="77777777" w:rsidR="006D2845" w:rsidRDefault="006D2845" w:rsidP="006D2845">
      <w:pPr>
        <w:widowControl/>
        <w:shd w:val="clear" w:color="auto" w:fill="FFFFFF"/>
        <w:ind w:left="300" w:firstLine="480"/>
        <w:outlineLvl w:val="1"/>
      </w:pPr>
      <w:r>
        <w:t xml:space="preserve">      },</w:t>
      </w:r>
    </w:p>
    <w:p w14:paraId="07030CCE" w14:textId="77777777" w:rsidR="006D2845" w:rsidRDefault="006D2845" w:rsidP="006D2845">
      <w:pPr>
        <w:widowControl/>
        <w:shd w:val="clear" w:color="auto" w:fill="FFFFFF"/>
        <w:ind w:left="300" w:firstLine="480"/>
        <w:outlineLvl w:val="1"/>
      </w:pPr>
      <w:r>
        <w:t xml:space="preserve">      {</w:t>
      </w:r>
    </w:p>
    <w:p w14:paraId="1B0EE70C" w14:textId="77777777" w:rsidR="006D2845" w:rsidRDefault="006D2845" w:rsidP="006D2845">
      <w:pPr>
        <w:widowControl/>
        <w:shd w:val="clear" w:color="auto" w:fill="FFFFFF"/>
        <w:ind w:left="300" w:firstLine="480"/>
        <w:outlineLvl w:val="1"/>
      </w:pPr>
      <w:r>
        <w:t xml:space="preserve">        </w:t>
      </w:r>
      <w:r>
        <w:rPr>
          <w:rFonts w:hint="eastAsia"/>
        </w:rPr>
        <w:t>。。。</w:t>
      </w:r>
    </w:p>
    <w:p w14:paraId="25C27148" w14:textId="77777777" w:rsidR="006D2845" w:rsidRDefault="006D2845" w:rsidP="006D2845">
      <w:pPr>
        <w:widowControl/>
        <w:shd w:val="clear" w:color="auto" w:fill="FFFFFF"/>
        <w:ind w:left="300" w:firstLine="480"/>
        <w:outlineLvl w:val="1"/>
      </w:pPr>
      <w:r>
        <w:t xml:space="preserve">      }</w:t>
      </w:r>
    </w:p>
    <w:p w14:paraId="2F809A4B" w14:textId="77777777" w:rsidR="006D2845" w:rsidRDefault="006D2845" w:rsidP="006D2845">
      <w:pPr>
        <w:widowControl/>
        <w:shd w:val="clear" w:color="auto" w:fill="FFFFFF"/>
        <w:ind w:left="300" w:firstLine="480"/>
        <w:outlineLvl w:val="1"/>
      </w:pPr>
      <w:r>
        <w:t xml:space="preserve">    ]</w:t>
      </w:r>
    </w:p>
    <w:p w14:paraId="73ABFF7E" w14:textId="77777777" w:rsidR="006D2845" w:rsidRDefault="006D2845" w:rsidP="006D2845">
      <w:pPr>
        <w:widowControl/>
        <w:shd w:val="clear" w:color="auto" w:fill="FFFFFF"/>
        <w:ind w:left="300" w:firstLine="480"/>
        <w:outlineLvl w:val="1"/>
      </w:pPr>
      <w:r>
        <w:t xml:space="preserve">  }</w:t>
      </w:r>
    </w:p>
    <w:p w14:paraId="28757338" w14:textId="77777777" w:rsidR="006D2845" w:rsidRPr="00510B5A" w:rsidRDefault="006D2845" w:rsidP="006D2845">
      <w:pPr>
        <w:widowControl/>
        <w:shd w:val="clear" w:color="auto" w:fill="FFFFFF"/>
        <w:ind w:left="300" w:firstLine="480"/>
        <w:outlineLvl w:val="1"/>
      </w:pPr>
      <w:r>
        <w:t>}</w:t>
      </w:r>
    </w:p>
    <w:p w14:paraId="535E4BA0" w14:textId="77777777" w:rsidR="006D2845" w:rsidRDefault="006D2845" w:rsidP="006D2845">
      <w:pPr>
        <w:ind w:firstLine="562"/>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16D0C6DD" w14:textId="77777777" w:rsidR="00AE3A6E" w:rsidRPr="006D2845" w:rsidRDefault="00AE3A6E" w:rsidP="00AF6486">
      <w:pPr>
        <w:ind w:firstLine="480"/>
      </w:pPr>
    </w:p>
    <w:p w14:paraId="7006713E" w14:textId="77777777" w:rsidR="00AF6486" w:rsidRDefault="00AF6486" w:rsidP="00AF6486">
      <w:pPr>
        <w:ind w:firstLine="480"/>
      </w:pPr>
      <w:r>
        <w:rPr>
          <w:rFonts w:hint="eastAsia"/>
        </w:rPr>
        <w:t>数据持久化层的接口设计</w:t>
      </w:r>
    </w:p>
    <w:p w14:paraId="11AB24EF" w14:textId="1215DB72" w:rsidR="00AF6486" w:rsidRDefault="008A609C" w:rsidP="00844214">
      <w:pPr>
        <w:ind w:firstLine="480"/>
      </w:pPr>
      <w:r w:rsidRPr="008A609C">
        <w:t xml:space="preserve">Set&lt;Task&gt; </w:t>
      </w:r>
      <w:proofErr w:type="spellStart"/>
      <w:r w:rsidRPr="008A609C">
        <w:t>queryTask</w:t>
      </w:r>
      <w:proofErr w:type="spellEnd"/>
      <w:r w:rsidRPr="008A609C">
        <w:t xml:space="preserve">(String </w:t>
      </w:r>
      <w:proofErr w:type="spellStart"/>
      <w:r w:rsidRPr="008A609C">
        <w:t>use</w:t>
      </w:r>
      <w:r>
        <w:t>rID</w:t>
      </w:r>
      <w:proofErr w:type="spellEnd"/>
      <w:r>
        <w:t xml:space="preserve">, </w:t>
      </w:r>
      <w:proofErr w:type="spellStart"/>
      <w:r>
        <w:t>TaskType</w:t>
      </w:r>
      <w:proofErr w:type="spellEnd"/>
      <w:r>
        <w:t xml:space="preserve"> </w:t>
      </w:r>
      <w:proofErr w:type="spellStart"/>
      <w:r>
        <w:t>TaskTypeComplet</w:t>
      </w:r>
      <w:r>
        <w:rPr>
          <w:rFonts w:hint="eastAsia"/>
        </w:rPr>
        <w:t>ed</w:t>
      </w:r>
      <w:proofErr w:type="spellEnd"/>
      <w:r w:rsidRPr="008A609C">
        <w:t>);</w:t>
      </w:r>
    </w:p>
    <w:p w14:paraId="6B9053EB" w14:textId="77777777" w:rsidR="008A609C" w:rsidRPr="00AF6486" w:rsidRDefault="008A609C" w:rsidP="00844214">
      <w:pPr>
        <w:ind w:firstLine="480"/>
      </w:pPr>
    </w:p>
    <w:p w14:paraId="1535EABB" w14:textId="296C2722" w:rsidR="005F6C14" w:rsidRDefault="005F6C14" w:rsidP="00844214">
      <w:pPr>
        <w:ind w:firstLine="480"/>
      </w:pPr>
      <w:r>
        <w:rPr>
          <w:rFonts w:hint="eastAsia"/>
        </w:rPr>
        <w:t>发布任务</w:t>
      </w:r>
    </w:p>
    <w:p w14:paraId="1A0E7299" w14:textId="77777777" w:rsidR="005F6C14" w:rsidRDefault="005F6C14" w:rsidP="005F6C14">
      <w:pPr>
        <w:ind w:firstLine="480"/>
      </w:pPr>
      <w:r>
        <w:t>根据上一节的需求分析中的任务管理模块用例图，</w:t>
      </w:r>
      <w:r>
        <w:rPr>
          <w:rFonts w:hint="eastAsia"/>
        </w:rPr>
        <w:t>任务</w:t>
      </w:r>
      <w:r>
        <w:t>发布者需要通过客户端或者</w:t>
      </w:r>
      <w:r>
        <w:t>web</w:t>
      </w:r>
      <w:r>
        <w:t>界面发布任务，</w:t>
      </w:r>
      <w:r>
        <w:rPr>
          <w:rFonts w:hint="eastAsia"/>
        </w:rPr>
        <w:t>由于客户端</w:t>
      </w:r>
      <w:r>
        <w:t>和</w:t>
      </w:r>
      <w:r>
        <w:t>web</w:t>
      </w:r>
      <w:r>
        <w:t>页面的设计风格不同，</w:t>
      </w:r>
      <w:r>
        <w:rPr>
          <w:rFonts w:hint="eastAsia"/>
        </w:rPr>
        <w:t>需要</w:t>
      </w:r>
      <w:r>
        <w:t>分别实现任务发布接口</w:t>
      </w:r>
      <w:r>
        <w:rPr>
          <w:rFonts w:hint="eastAsia"/>
        </w:rPr>
        <w:t>以</w:t>
      </w:r>
      <w:r>
        <w:t>满足需求。</w:t>
      </w:r>
    </w:p>
    <w:p w14:paraId="001EC5F1" w14:textId="7DF98568" w:rsidR="00B92EE1" w:rsidRDefault="00B92EE1" w:rsidP="00B92EE1">
      <w:pPr>
        <w:ind w:firstLine="480"/>
      </w:pPr>
      <w:r>
        <w:rPr>
          <w:rFonts w:hint="eastAsia"/>
        </w:rPr>
        <w:t>移动端发布任务接口</w:t>
      </w:r>
    </w:p>
    <w:p w14:paraId="687FE8A1" w14:textId="2A2FA5BF" w:rsidR="00B92EE1" w:rsidRDefault="00B92EE1" w:rsidP="00B92EE1">
      <w:pPr>
        <w:ind w:firstLine="480"/>
      </w:pPr>
      <w:r>
        <w:rPr>
          <w:rFonts w:hint="eastAsia"/>
        </w:rPr>
        <w:t>移动端的手机屏幕较小，用户习惯于点击和选择操作，为了更好地用户体验，尽量减少输入操作，而</w:t>
      </w:r>
      <w:r>
        <w:rPr>
          <w:rFonts w:hint="eastAsia"/>
        </w:rPr>
        <w:t>web</w:t>
      </w:r>
      <w:r>
        <w:rPr>
          <w:rFonts w:hint="eastAsia"/>
        </w:rPr>
        <w:t>界面可展示的空间较大，可以提供给用户更多的可操作选项来配置任务。一个参与式感知任务需要配置预算信息，任务执行次数</w:t>
      </w:r>
      <w:r w:rsidR="0046094A">
        <w:rPr>
          <w:rFonts w:hint="eastAsia"/>
        </w:rPr>
        <w:t>、数据份数</w:t>
      </w:r>
      <w:r>
        <w:rPr>
          <w:rFonts w:hint="eastAsia"/>
        </w:rPr>
        <w:t>、每次开始时间</w:t>
      </w:r>
      <w:r w:rsidR="0046094A">
        <w:rPr>
          <w:rFonts w:hint="eastAsia"/>
        </w:rPr>
        <w:t>、时间间隔、任务的空间覆盖范围信息等，用户还要选择所采用的激励方式种类，可供选择的有平台定价激励机制、基于逆向竞拍的激励机制和动态分配预算的激励机制三种，如果选择了动态分配预算的激励机制，还有可选的配置选项提供给任务发布者进行更细粒度的任务发布管理。</w:t>
      </w:r>
    </w:p>
    <w:p w14:paraId="00F665CF" w14:textId="1E8A31A1" w:rsidR="0046094A" w:rsidRDefault="0046094A" w:rsidP="00B92EE1">
      <w:pPr>
        <w:ind w:firstLine="480"/>
      </w:pPr>
      <w:r>
        <w:rPr>
          <w:rFonts w:hint="eastAsia"/>
        </w:rPr>
        <w:t>动态分配预算的激励机制，主要配置任务启动时的初始预算、没轮任务中固定部分和浮动价格部分的比例，</w:t>
      </w:r>
      <w:r w:rsidR="00EE38E7">
        <w:rPr>
          <w:rFonts w:hint="eastAsia"/>
        </w:rPr>
        <w:t>启动价格设置的较低，可以逐渐趋近最优价格，减少预算开销，</w:t>
      </w:r>
      <w:r w:rsidR="00EE38E7">
        <w:rPr>
          <w:rFonts w:hint="eastAsia"/>
        </w:rPr>
        <w:lastRenderedPageBreak/>
        <w:t>解决了定价困难的问题，但是副作用是前期的任务执行效果不好，有可能造成数据收集不足或潜在参与者流失的问题；启动价格设置的较高，则可以逐渐下降到最优价格，且较高的报酬可以在感知活动初期吸引更多的参与者，造成广告效应、培养用户习惯，缺点是增加了预算的开销，肯能造成预算赤字。可以通过问卷调查的方式初步确定合适的价格区间，然后采用较高于此调查价格的预算发起感知任务，吸引参与者。</w:t>
      </w:r>
    </w:p>
    <w:p w14:paraId="369EBB1D" w14:textId="63566169" w:rsidR="00EE38E7" w:rsidRDefault="00EE38E7" w:rsidP="00B92EE1">
      <w:pPr>
        <w:ind w:firstLine="480"/>
      </w:pPr>
      <w:r>
        <w:rPr>
          <w:rFonts w:hint="eastAsia"/>
        </w:rPr>
        <w:t>对于采用动态分配预算的激励机制的感知任务，需要两步的配置才能发起任务，实现时考虑事务的原子性特点，如果没有完成第二步激励机制细节的配置，则取消任务的发布。</w:t>
      </w:r>
    </w:p>
    <w:p w14:paraId="03E3ED70" w14:textId="77777777" w:rsidR="00EE38E7" w:rsidRDefault="00EE38E7" w:rsidP="00B92EE1">
      <w:pPr>
        <w:ind w:firstLine="480"/>
      </w:pPr>
    </w:p>
    <w:p w14:paraId="379C6A1F" w14:textId="77777777" w:rsidR="00B92EE1" w:rsidRDefault="00B92EE1" w:rsidP="00B92EE1">
      <w:pPr>
        <w:ind w:firstLine="480"/>
      </w:pPr>
      <w:r>
        <w:t>对客户端的接口设计</w:t>
      </w:r>
    </w:p>
    <w:p w14:paraId="069FEA41" w14:textId="1FF8E82F" w:rsidR="00B92EE1" w:rsidRDefault="00B92EE1" w:rsidP="00B92EE1">
      <w:pPr>
        <w:ind w:firstLine="480"/>
      </w:pPr>
      <w:r>
        <w:rPr>
          <w:rFonts w:hint="eastAsia"/>
        </w:rPr>
        <w:t>确定接口参数</w:t>
      </w:r>
    </w:p>
    <w:p w14:paraId="3653CC2B"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6D2845" w:rsidRPr="0088313E" w14:paraId="3EC6A31B"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7CC5122"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04515215" w14:textId="38ED6ECA" w:rsidR="006D2845" w:rsidRPr="0088313E" w:rsidRDefault="006D2845" w:rsidP="000C215F">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E91FF9">
              <w:rPr>
                <w:rFonts w:ascii="宋体" w:hAnsi="宋体" w:cs="宋体"/>
                <w:kern w:val="0"/>
                <w:sz w:val="20"/>
              </w:rPr>
              <w:t>/</w:t>
            </w:r>
            <w:r>
              <w:rPr>
                <w:rFonts w:ascii="宋体" w:hAnsi="宋体" w:cs="宋体" w:hint="eastAsia"/>
                <w:kern w:val="0"/>
                <w:sz w:val="20"/>
              </w:rPr>
              <w:t>task/publish</w:t>
            </w:r>
          </w:p>
        </w:tc>
      </w:tr>
      <w:tr w:rsidR="006D2845" w:rsidRPr="0088313E" w14:paraId="72BC8320"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56C147A"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7E5A8C12" w14:textId="77777777" w:rsidR="006D2845" w:rsidRPr="0088313E" w:rsidRDefault="006D2845" w:rsidP="000C215F">
            <w:pPr>
              <w:widowControl/>
              <w:spacing w:line="270" w:lineRule="atLeast"/>
              <w:ind w:firstLine="400"/>
              <w:jc w:val="left"/>
              <w:rPr>
                <w:rFonts w:ascii="宋体" w:hAnsi="宋体" w:cs="宋体"/>
                <w:kern w:val="0"/>
                <w:sz w:val="20"/>
              </w:rPr>
            </w:pPr>
            <w:r>
              <w:rPr>
                <w:rFonts w:ascii="宋体" w:hAnsi="宋体" w:cs="宋体"/>
                <w:kern w:val="0"/>
                <w:sz w:val="20"/>
              </w:rPr>
              <w:t>post</w:t>
            </w:r>
            <w:r>
              <w:rPr>
                <w:rFonts w:ascii="宋体" w:hAnsi="宋体" w:cs="宋体" w:hint="eastAsia"/>
                <w:kern w:val="0"/>
                <w:sz w:val="20"/>
              </w:rPr>
              <w:t>/get</w:t>
            </w:r>
          </w:p>
        </w:tc>
      </w:tr>
      <w:tr w:rsidR="006D2845" w:rsidRPr="0088313E" w14:paraId="72C8C5C0"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4FF54BE"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1262C914" w14:textId="77777777" w:rsidR="006D2845" w:rsidRPr="0088313E" w:rsidRDefault="006D2845" w:rsidP="000C215F">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6D2845" w:rsidRPr="0088313E" w14:paraId="2600B81A" w14:textId="77777777" w:rsidTr="000C215F">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1B574D84"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7F4570AE" w14:textId="77777777" w:rsidR="006D2845" w:rsidRPr="0088313E" w:rsidRDefault="006D2845" w:rsidP="000C215F">
            <w:pPr>
              <w:widowControl/>
              <w:spacing w:line="270" w:lineRule="atLeast"/>
              <w:ind w:firstLine="400"/>
              <w:jc w:val="left"/>
              <w:rPr>
                <w:rFonts w:ascii="宋体" w:hAnsi="宋体" w:cs="宋体"/>
                <w:kern w:val="0"/>
                <w:sz w:val="20"/>
              </w:rPr>
            </w:pPr>
            <w:r>
              <w:rPr>
                <w:rFonts w:ascii="宋体" w:hAnsi="宋体" w:cs="宋体"/>
                <w:kern w:val="0"/>
                <w:sz w:val="20"/>
              </w:rPr>
              <w:t>true</w:t>
            </w:r>
          </w:p>
        </w:tc>
      </w:tr>
    </w:tbl>
    <w:p w14:paraId="04A37EB6"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820"/>
        <w:gridCol w:w="1725"/>
        <w:gridCol w:w="1605"/>
        <w:gridCol w:w="1245"/>
        <w:gridCol w:w="1667"/>
      </w:tblGrid>
      <w:tr w:rsidR="006D2845" w:rsidRPr="00EA4702" w14:paraId="1D0EEBB7" w14:textId="77777777" w:rsidTr="000C215F">
        <w:trPr>
          <w:tblCellSpacing w:w="15" w:type="dxa"/>
        </w:trPr>
        <w:tc>
          <w:tcPr>
            <w:tcW w:w="157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F40C79D"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679"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3368E0E"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616"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EF47585"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897"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34D3F44"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134"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580E646"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6D2845" w:rsidRPr="00EA4702" w14:paraId="0E610945"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0758E9D" w14:textId="77777777" w:rsidR="006D2845" w:rsidRPr="0088313E" w:rsidRDefault="006D2845" w:rsidP="000C215F">
            <w:pPr>
              <w:widowControl/>
              <w:spacing w:line="270" w:lineRule="atLeast"/>
              <w:ind w:firstLine="480"/>
              <w:jc w:val="left"/>
              <w:rPr>
                <w:rFonts w:ascii="宋体" w:hAnsi="宋体" w:cs="宋体"/>
                <w:kern w:val="0"/>
              </w:rPr>
            </w:pPr>
            <w:proofErr w:type="spellStart"/>
            <w:r>
              <w:rPr>
                <w:rFonts w:ascii="宋体" w:hAnsi="宋体" w:cs="宋体" w:hint="eastAsia"/>
                <w:kern w:val="0"/>
              </w:rPr>
              <w:t>incentive</w:t>
            </w:r>
            <w:r>
              <w:rPr>
                <w:rFonts w:ascii="宋体" w:hAnsi="宋体" w:cs="宋体"/>
                <w:kern w:val="0"/>
              </w:rPr>
              <w:t>Typ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18ED13A6" w14:textId="77777777" w:rsidR="006D2845" w:rsidRPr="0088313E"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A178F62"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4E498C3"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0C55BD6"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1</w:t>
            </w:r>
            <w:r>
              <w:rPr>
                <w:rFonts w:ascii="宋体" w:hAnsi="宋体" w:cs="宋体"/>
                <w:kern w:val="0"/>
              </w:rPr>
              <w:t>:定价</w:t>
            </w:r>
            <w:r>
              <w:rPr>
                <w:rFonts w:ascii="宋体" w:hAnsi="宋体" w:cs="宋体" w:hint="eastAsia"/>
                <w:kern w:val="0"/>
              </w:rPr>
              <w:t>、2：报价3：周期</w:t>
            </w:r>
          </w:p>
        </w:tc>
      </w:tr>
      <w:tr w:rsidR="006D2845" w:rsidRPr="00EA4702" w14:paraId="06338EF2"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BAD5E74"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taskTyp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50D5F70"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D12F040"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97B9AB"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9BA96AE" w14:textId="77777777" w:rsidR="006D2845" w:rsidRDefault="006D2845" w:rsidP="000C215F">
            <w:pPr>
              <w:widowControl/>
              <w:spacing w:line="270" w:lineRule="atLeast"/>
              <w:ind w:firstLine="480"/>
              <w:jc w:val="left"/>
              <w:rPr>
                <w:rFonts w:ascii="宋体" w:hAnsi="宋体" w:cs="宋体"/>
                <w:kern w:val="0"/>
              </w:rPr>
            </w:pPr>
            <w:r>
              <w:t>1</w:t>
            </w:r>
            <w:r>
              <w:t>为照片</w:t>
            </w:r>
            <w:r>
              <w:rPr>
                <w:rFonts w:hint="eastAsia"/>
              </w:rPr>
              <w:t>，</w:t>
            </w:r>
            <w:r>
              <w:rPr>
                <w:rFonts w:hint="eastAsia"/>
              </w:rPr>
              <w:t>2</w:t>
            </w:r>
            <w:r>
              <w:rPr>
                <w:rFonts w:hint="eastAsia"/>
              </w:rPr>
              <w:t>为声音光照，</w:t>
            </w:r>
            <w:r>
              <w:rPr>
                <w:rFonts w:hint="eastAsia"/>
              </w:rPr>
              <w:t>3</w:t>
            </w:r>
            <w:r>
              <w:rPr>
                <w:rFonts w:hint="eastAsia"/>
              </w:rPr>
              <w:t>为通用</w:t>
            </w:r>
          </w:p>
        </w:tc>
      </w:tr>
      <w:tr w:rsidR="006D2845" w:rsidRPr="00EA4702" w14:paraId="22A5244A"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2FF859A"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lastRenderedPageBreak/>
              <w:t>budget</w:t>
            </w:r>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FB51474"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double</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0DE5FC4"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E0CA077"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574F342" w14:textId="77777777" w:rsidR="006D2845" w:rsidRDefault="006D2845" w:rsidP="000C215F">
            <w:pPr>
              <w:widowControl/>
              <w:spacing w:line="270" w:lineRule="atLeast"/>
              <w:ind w:firstLine="480"/>
              <w:jc w:val="left"/>
            </w:pPr>
            <w:r>
              <w:rPr>
                <w:rFonts w:hint="eastAsia"/>
              </w:rPr>
              <w:t>任务预算</w:t>
            </w:r>
          </w:p>
        </w:tc>
      </w:tr>
      <w:tr w:rsidR="006D2845" w:rsidRPr="00EA4702" w14:paraId="53273E53"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46DE15B"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lat</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66B3BEB"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double</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E69ABD"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BCAFB95"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5226270" w14:textId="77777777" w:rsidR="006D2845" w:rsidRDefault="006D2845" w:rsidP="000C215F">
            <w:pPr>
              <w:widowControl/>
              <w:spacing w:line="270" w:lineRule="atLeast"/>
              <w:ind w:firstLine="480"/>
              <w:jc w:val="left"/>
            </w:pPr>
            <w:r>
              <w:t>纬度</w:t>
            </w:r>
          </w:p>
        </w:tc>
      </w:tr>
      <w:tr w:rsidR="006D2845" w:rsidRPr="00EA4702" w14:paraId="3BEAA523"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38ED59D"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lon</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9A5AB3F"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double</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3A7671B"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82B3AC4"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D7A67BD" w14:textId="77777777" w:rsidR="006D2845" w:rsidRDefault="006D2845" w:rsidP="000C215F">
            <w:pPr>
              <w:widowControl/>
              <w:spacing w:line="270" w:lineRule="atLeast"/>
              <w:ind w:firstLine="480"/>
              <w:jc w:val="left"/>
            </w:pPr>
            <w:r>
              <w:t>经度</w:t>
            </w:r>
          </w:p>
        </w:tc>
      </w:tr>
      <w:tr w:rsidR="006D2845" w:rsidRPr="00EA4702" w14:paraId="58D1FBCF"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3CE03A3"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beginTim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16E487B"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EDF3600"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4279B5B"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E7FD318" w14:textId="77777777" w:rsidR="006D2845" w:rsidRDefault="006D2845" w:rsidP="000C215F">
            <w:pPr>
              <w:widowControl/>
              <w:spacing w:line="270" w:lineRule="atLeast"/>
              <w:ind w:firstLine="480"/>
              <w:jc w:val="left"/>
            </w:pPr>
            <w:r>
              <w:t>开始时间</w:t>
            </w:r>
            <w:r>
              <w:rPr>
                <w:rFonts w:hint="eastAsia"/>
              </w:rPr>
              <w:t>：</w:t>
            </w:r>
            <w:bookmarkStart w:id="999" w:name="OLE_LINK24"/>
            <w:bookmarkStart w:id="1000" w:name="OLE_LINK25"/>
            <w:r>
              <w:rPr>
                <w:rFonts w:ascii="Consolas" w:hAnsi="Consolas" w:cs="Consolas"/>
                <w:kern w:val="0"/>
                <w:sz w:val="22"/>
                <w:lang w:val="zh-CN"/>
              </w:rPr>
              <w:t>2015-6-6 19:00:00</w:t>
            </w:r>
            <w:bookmarkEnd w:id="999"/>
            <w:bookmarkEnd w:id="1000"/>
            <w:r>
              <w:rPr>
                <w:rFonts w:ascii="Consolas" w:hAnsi="Consolas" w:cs="Consolas"/>
                <w:kern w:val="0"/>
                <w:sz w:val="22"/>
                <w:lang w:val="zh-CN"/>
              </w:rPr>
              <w:t xml:space="preserve"> </w:t>
            </w:r>
            <w:r>
              <w:rPr>
                <w:rFonts w:ascii="Consolas" w:hAnsi="Consolas" w:cs="Consolas"/>
                <w:kern w:val="0"/>
                <w:sz w:val="22"/>
                <w:lang w:val="zh-CN"/>
              </w:rPr>
              <w:t>这种格式的字符串</w:t>
            </w:r>
          </w:p>
        </w:tc>
      </w:tr>
      <w:tr w:rsidR="006D2845" w:rsidRPr="00EA4702" w14:paraId="6938B9E4"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B627F8"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endTim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927FA90"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DC412E5"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615B7F4"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A3EE089" w14:textId="77777777" w:rsidR="006D2845" w:rsidRDefault="006D2845" w:rsidP="000C215F">
            <w:pPr>
              <w:widowControl/>
              <w:spacing w:line="270" w:lineRule="atLeast"/>
              <w:ind w:firstLine="480"/>
              <w:jc w:val="left"/>
            </w:pPr>
            <w:r>
              <w:t>同上</w:t>
            </w:r>
          </w:p>
        </w:tc>
      </w:tr>
      <w:tr w:rsidR="006D2845" w:rsidRPr="00EA4702" w14:paraId="5EA5CA76"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0403CAA"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radius</w:t>
            </w:r>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B64219E"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B6A9EC3"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4597C20"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7FBB6F0" w14:textId="77777777" w:rsidR="006D2845" w:rsidRDefault="006D2845" w:rsidP="000C215F">
            <w:pPr>
              <w:widowControl/>
              <w:spacing w:line="270" w:lineRule="atLeast"/>
              <w:ind w:firstLine="480"/>
              <w:jc w:val="left"/>
            </w:pPr>
            <w:r>
              <w:t>百米为单位的任务区域半径</w:t>
            </w:r>
          </w:p>
        </w:tc>
      </w:tr>
      <w:tr w:rsidR="006D2845" w:rsidRPr="00EA4702" w14:paraId="5F51C48D"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954F054"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taskDescription</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A9489B9"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F747BC9"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fals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2BDB859"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默认够造的任务描述字符串</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355D825" w14:textId="77777777" w:rsidR="006D2845" w:rsidRDefault="006D2845" w:rsidP="000C215F">
            <w:pPr>
              <w:widowControl/>
              <w:spacing w:line="270" w:lineRule="atLeast"/>
              <w:ind w:firstLine="480"/>
              <w:jc w:val="left"/>
            </w:pPr>
          </w:p>
        </w:tc>
      </w:tr>
      <w:tr w:rsidR="006D2845" w:rsidRPr="00EA4702" w14:paraId="08D14517"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EEE4F81"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dataNumber</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76CF27C"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99F6B18"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3DC4EDC"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5CA3148" w14:textId="77777777" w:rsidR="006D2845" w:rsidRDefault="006D2845" w:rsidP="000C215F">
            <w:pPr>
              <w:widowControl/>
              <w:spacing w:line="270" w:lineRule="atLeast"/>
              <w:ind w:firstLine="480"/>
              <w:jc w:val="left"/>
            </w:pPr>
            <w:r>
              <w:t>每个任务需采集的数据份数</w:t>
            </w:r>
          </w:p>
        </w:tc>
      </w:tr>
      <w:tr w:rsidR="006D2845" w:rsidRPr="00EA4702" w14:paraId="5F1166A2"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F544418"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roundNumber</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EC52429"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C0911C3"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2FB29A6"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879ADE8" w14:textId="77777777" w:rsidR="006D2845" w:rsidRDefault="006D2845" w:rsidP="000C215F">
            <w:pPr>
              <w:widowControl/>
              <w:spacing w:line="270" w:lineRule="atLeast"/>
              <w:ind w:firstLine="480"/>
              <w:jc w:val="left"/>
            </w:pPr>
            <w:r>
              <w:rPr>
                <w:rFonts w:hint="eastAsia"/>
              </w:rPr>
              <w:t>周期任务时控制任务轮数</w:t>
            </w:r>
          </w:p>
        </w:tc>
      </w:tr>
      <w:tr w:rsidR="006D2845" w:rsidRPr="00EA4702" w14:paraId="7696B870"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99B4E63"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bidMinut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61AF745"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38CDA99"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DAAF2D3" w14:textId="77777777" w:rsidR="006D2845" w:rsidRDefault="006D2845" w:rsidP="000C215F">
            <w:pPr>
              <w:widowControl/>
              <w:spacing w:line="270" w:lineRule="atLeast"/>
              <w:ind w:firstLine="480"/>
              <w:jc w:val="left"/>
              <w:rPr>
                <w:rFonts w:ascii="宋体" w:hAnsi="宋体" w:cs="宋体"/>
                <w:kern w:val="0"/>
              </w:rPr>
            </w:pP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2328149" w14:textId="77777777" w:rsidR="006D2845" w:rsidRDefault="006D2845" w:rsidP="000C215F">
            <w:pPr>
              <w:widowControl/>
              <w:spacing w:line="270" w:lineRule="atLeast"/>
              <w:ind w:firstLine="480"/>
              <w:jc w:val="left"/>
            </w:pPr>
            <w:r>
              <w:rPr>
                <w:rFonts w:hint="eastAsia"/>
              </w:rPr>
              <w:t>报价结束分钟数</w:t>
            </w:r>
          </w:p>
        </w:tc>
      </w:tr>
    </w:tbl>
    <w:p w14:paraId="0F2EA89C"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0C072F55" w14:textId="77777777" w:rsidR="006D2845" w:rsidRDefault="006D2845" w:rsidP="006D2845">
      <w:pPr>
        <w:widowControl/>
        <w:shd w:val="clear" w:color="auto" w:fill="FFFFFF"/>
        <w:ind w:firstLine="562"/>
        <w:outlineLvl w:val="1"/>
        <w:rPr>
          <w:rFonts w:ascii="Arial" w:hAnsi="Arial" w:cs="Arial"/>
          <w:b/>
          <w:bCs/>
          <w:color w:val="000000"/>
          <w:kern w:val="0"/>
          <w:sz w:val="28"/>
          <w:szCs w:val="34"/>
        </w:rPr>
      </w:pPr>
    </w:p>
    <w:p w14:paraId="0AAF8E5F"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0BF598B9" w14:textId="77777777" w:rsidR="006D2845" w:rsidRDefault="006D2845" w:rsidP="006D2845">
      <w:pPr>
        <w:widowControl/>
        <w:shd w:val="clear" w:color="auto" w:fill="FFFFFF"/>
        <w:ind w:left="300" w:firstLine="480"/>
        <w:outlineLvl w:val="1"/>
      </w:pPr>
      <w:r w:rsidRPr="00406A12">
        <w:t>{"stateCode":"000","message":{"pushType":1,"userNumber":93}}</w:t>
      </w:r>
      <w:r>
        <w:t>//pushType</w:t>
      </w:r>
      <w:r>
        <w:t>为</w:t>
      </w:r>
      <w:r>
        <w:t>0</w:t>
      </w:r>
      <w:r>
        <w:t>表示组播</w:t>
      </w:r>
      <w:r>
        <w:rPr>
          <w:rFonts w:hint="eastAsia"/>
        </w:rPr>
        <w:t>，</w:t>
      </w:r>
      <w:r>
        <w:rPr>
          <w:rFonts w:hint="eastAsia"/>
        </w:rPr>
        <w:t>1</w:t>
      </w:r>
      <w:r>
        <w:rPr>
          <w:rFonts w:hint="eastAsia"/>
        </w:rPr>
        <w:t>表示广播，为</w:t>
      </w:r>
      <w:r>
        <w:rPr>
          <w:rFonts w:hint="eastAsia"/>
        </w:rPr>
        <w:t>1</w:t>
      </w:r>
      <w:r>
        <w:rPr>
          <w:rFonts w:hint="eastAsia"/>
        </w:rPr>
        <w:t>时不返回用户名列表</w:t>
      </w:r>
    </w:p>
    <w:p w14:paraId="67F0AC40" w14:textId="77777777" w:rsidR="006D2845" w:rsidRDefault="006D2845" w:rsidP="006D2845">
      <w:pPr>
        <w:widowControl/>
        <w:shd w:val="clear" w:color="auto" w:fill="FFFFFF"/>
        <w:ind w:left="300" w:firstLine="480"/>
        <w:outlineLvl w:val="1"/>
      </w:pPr>
      <w:r>
        <w:rPr>
          <w:rFonts w:hint="eastAsia"/>
        </w:rPr>
        <w:t>{</w:t>
      </w:r>
      <w:r>
        <w:t>“</w:t>
      </w:r>
      <w:r>
        <w:rPr>
          <w:rFonts w:hint="eastAsia"/>
        </w:rPr>
        <w:t>state</w:t>
      </w:r>
      <w:r>
        <w:t>Code”:”001”,”message”:”exif failed”</w:t>
      </w:r>
      <w:r>
        <w:rPr>
          <w:rFonts w:hint="eastAsia"/>
        </w:rPr>
        <w:t>}</w:t>
      </w:r>
    </w:p>
    <w:p w14:paraId="170CF230" w14:textId="77777777" w:rsidR="006D2845" w:rsidRDefault="006D2845" w:rsidP="006D2845">
      <w:pPr>
        <w:widowControl/>
        <w:shd w:val="clear" w:color="auto" w:fill="FFFFFF"/>
        <w:ind w:left="300" w:firstLine="480"/>
        <w:outlineLvl w:val="1"/>
      </w:pPr>
      <w:r>
        <w:rPr>
          <w:rFonts w:hint="eastAsia"/>
        </w:rPr>
        <w:t>{</w:t>
      </w:r>
      <w:r>
        <w:t>“</w:t>
      </w:r>
      <w:r>
        <w:rPr>
          <w:rFonts w:hint="eastAsia"/>
        </w:rPr>
        <w:t>state</w:t>
      </w:r>
      <w:r>
        <w:t>Code”:”001”,”message”:”queue failed”</w:t>
      </w:r>
      <w:r>
        <w:rPr>
          <w:rFonts w:hint="eastAsia"/>
        </w:rPr>
        <w:t>}</w:t>
      </w:r>
    </w:p>
    <w:p w14:paraId="66B3D43B"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2AF01ADC" w14:textId="77777777" w:rsidR="006D2845" w:rsidRDefault="006D2845" w:rsidP="00B92EE1">
      <w:pPr>
        <w:ind w:firstLine="480"/>
      </w:pPr>
    </w:p>
    <w:p w14:paraId="3FEA69F3" w14:textId="58EA4773" w:rsidR="00B92EE1" w:rsidRDefault="00B92EE1" w:rsidP="00B92EE1">
      <w:pPr>
        <w:ind w:firstLine="480"/>
      </w:pPr>
      <w:r>
        <w:rPr>
          <w:rFonts w:hint="eastAsia"/>
        </w:rPr>
        <w:t>数据持久化层的接口设计</w:t>
      </w:r>
    </w:p>
    <w:p w14:paraId="2EC3E99C" w14:textId="6CE45284" w:rsidR="0010158F" w:rsidRDefault="0010158F" w:rsidP="00B92EE1">
      <w:pPr>
        <w:ind w:firstLine="480"/>
      </w:pPr>
      <w:r w:rsidRPr="0010158F">
        <w:t xml:space="preserve">Boolean </w:t>
      </w:r>
      <w:proofErr w:type="spellStart"/>
      <w:r w:rsidRPr="0010158F">
        <w:t>addTask</w:t>
      </w:r>
      <w:proofErr w:type="spellEnd"/>
      <w:r w:rsidRPr="0010158F">
        <w:t xml:space="preserve">(Task </w:t>
      </w:r>
      <w:proofErr w:type="spellStart"/>
      <w:r w:rsidRPr="0010158F">
        <w:t>newTask</w:t>
      </w:r>
      <w:proofErr w:type="spellEnd"/>
      <w:r w:rsidRPr="0010158F">
        <w:t>);</w:t>
      </w:r>
    </w:p>
    <w:p w14:paraId="0E3E9681" w14:textId="2D0DC1AB" w:rsidR="0010158F" w:rsidRDefault="0010158F" w:rsidP="00B92EE1">
      <w:pPr>
        <w:ind w:firstLine="480"/>
      </w:pPr>
      <w:r>
        <w:rPr>
          <w:rFonts w:hint="eastAsia"/>
        </w:rPr>
        <w:t>返回添加成功状态</w:t>
      </w:r>
    </w:p>
    <w:p w14:paraId="03CB7878" w14:textId="77777777" w:rsidR="0010158F" w:rsidRDefault="0010158F" w:rsidP="00B92EE1">
      <w:pPr>
        <w:ind w:firstLine="480"/>
      </w:pPr>
    </w:p>
    <w:p w14:paraId="3525F9E6" w14:textId="08AB502C" w:rsidR="005F6C14" w:rsidRDefault="008B4F56" w:rsidP="00844214">
      <w:pPr>
        <w:ind w:firstLine="480"/>
      </w:pPr>
      <w:r>
        <w:rPr>
          <w:rFonts w:hint="eastAsia"/>
        </w:rPr>
        <w:t>web</w:t>
      </w:r>
      <w:r>
        <w:t>界面发布任务接口</w:t>
      </w:r>
    </w:p>
    <w:p w14:paraId="2F2F5D8F" w14:textId="26D0B9B8" w:rsidR="008B4F56" w:rsidRDefault="008B4F56" w:rsidP="00844214">
      <w:pPr>
        <w:ind w:firstLine="480"/>
      </w:pPr>
      <w:r>
        <w:rPr>
          <w:rFonts w:hint="eastAsia"/>
        </w:rPr>
        <w:t>web</w:t>
      </w:r>
      <w:r>
        <w:t>界面由于可展示的空间比手机端要大，</w:t>
      </w:r>
      <w:r>
        <w:rPr>
          <w:rFonts w:hint="eastAsia"/>
        </w:rPr>
        <w:t>可以</w:t>
      </w:r>
      <w:r>
        <w:t>添加地图类</w:t>
      </w:r>
      <w:r>
        <w:rPr>
          <w:rFonts w:hint="eastAsia"/>
        </w:rPr>
        <w:t>到</w:t>
      </w:r>
      <w:r>
        <w:t>页面中，</w:t>
      </w:r>
      <w:r>
        <w:rPr>
          <w:rFonts w:hint="eastAsia"/>
        </w:rPr>
        <w:t>通过</w:t>
      </w:r>
      <w:r>
        <w:t>用户点击和缩放操作来选择发布任务的位置和区域范围，</w:t>
      </w:r>
      <w:r>
        <w:rPr>
          <w:rFonts w:hint="eastAsia"/>
        </w:rPr>
        <w:t>也</w:t>
      </w:r>
      <w:r>
        <w:t>可以以集成第三方地图应用提供的地理位置编码服务，</w:t>
      </w:r>
      <w:r>
        <w:rPr>
          <w:rFonts w:hint="eastAsia"/>
        </w:rPr>
        <w:t>根据</w:t>
      </w:r>
      <w:r>
        <w:t>地址的文本信息</w:t>
      </w:r>
      <w:r>
        <w:rPr>
          <w:rFonts w:hint="eastAsia"/>
        </w:rPr>
        <w:t>转换成</w:t>
      </w:r>
      <w:r>
        <w:t>具体的经纬度信息，</w:t>
      </w:r>
      <w:r>
        <w:rPr>
          <w:rFonts w:hint="eastAsia"/>
        </w:rPr>
        <w:t>提高</w:t>
      </w:r>
      <w:r>
        <w:t>用户体验。</w:t>
      </w:r>
      <w:r>
        <w:rPr>
          <w:rFonts w:hint="eastAsia"/>
        </w:rPr>
        <w:t>本</w:t>
      </w:r>
      <w:r>
        <w:t>课题依托的实验平台采用百度地图提供的</w:t>
      </w:r>
      <w:proofErr w:type="spellStart"/>
      <w:r>
        <w:t>sdk</w:t>
      </w:r>
      <w:proofErr w:type="spellEnd"/>
      <w:r>
        <w:t>来实现地址转换编码，</w:t>
      </w:r>
      <w:r>
        <w:rPr>
          <w:rFonts w:hint="eastAsia"/>
        </w:rPr>
        <w:t>也</w:t>
      </w:r>
      <w:r>
        <w:t>提供鼠标选点的方式制定</w:t>
      </w:r>
      <w:r>
        <w:rPr>
          <w:rFonts w:hint="eastAsia"/>
        </w:rPr>
        <w:t>发布</w:t>
      </w:r>
      <w:r>
        <w:t>任务的具体经纬度值。</w:t>
      </w:r>
    </w:p>
    <w:p w14:paraId="3E8D02DE" w14:textId="77777777" w:rsidR="008B4F56" w:rsidRDefault="008B4F56" w:rsidP="008B4F56">
      <w:pPr>
        <w:ind w:firstLine="480"/>
      </w:pPr>
      <w:r>
        <w:t>对客户端的接口设计</w:t>
      </w:r>
    </w:p>
    <w:p w14:paraId="42B3E094" w14:textId="77777777" w:rsidR="008B4F56" w:rsidRDefault="008B4F56" w:rsidP="008B4F56">
      <w:pPr>
        <w:ind w:firstLine="480"/>
      </w:pPr>
      <w:r>
        <w:rPr>
          <w:rFonts w:hint="eastAsia"/>
        </w:rPr>
        <w:t>确定接口参数</w:t>
      </w:r>
    </w:p>
    <w:p w14:paraId="09BB771E" w14:textId="77777777" w:rsidR="008B4F56" w:rsidRDefault="008B4F56" w:rsidP="008B4F56">
      <w:pPr>
        <w:ind w:firstLine="480"/>
      </w:pPr>
      <w:r>
        <w:rPr>
          <w:rFonts w:hint="eastAsia"/>
        </w:rPr>
        <w:t>数据持久化层的接口设计</w:t>
      </w:r>
    </w:p>
    <w:p w14:paraId="2DDAD184" w14:textId="77777777" w:rsidR="003A7938" w:rsidRDefault="003A7938" w:rsidP="008B4F56">
      <w:pPr>
        <w:ind w:firstLine="480"/>
      </w:pPr>
    </w:p>
    <w:p w14:paraId="4D755534" w14:textId="5DC749C5" w:rsidR="008B4F56" w:rsidRDefault="008B4F56" w:rsidP="008B4F56">
      <w:pPr>
        <w:ind w:firstLine="480"/>
      </w:pPr>
      <w:r>
        <w:rPr>
          <w:rFonts w:hint="eastAsia"/>
        </w:rPr>
        <w:t>参与</w:t>
      </w:r>
      <w:r>
        <w:t>竞价</w:t>
      </w:r>
    </w:p>
    <w:p w14:paraId="28D94E81" w14:textId="449B444D" w:rsidR="00D26B2B" w:rsidRDefault="00D26B2B" w:rsidP="008B4F56">
      <w:pPr>
        <w:ind w:firstLine="480"/>
      </w:pPr>
      <w:r>
        <w:rPr>
          <w:rFonts w:hint="eastAsia"/>
        </w:rPr>
        <w:t>对于</w:t>
      </w:r>
      <w:r>
        <w:t>激励方式选择了基于逆向竞拍激励机制的感知任务，</w:t>
      </w:r>
      <w:r>
        <w:rPr>
          <w:rFonts w:hint="eastAsia"/>
        </w:rPr>
        <w:t>在</w:t>
      </w:r>
      <w:r>
        <w:t>报价时间窗口内，</w:t>
      </w:r>
      <w:r>
        <w:rPr>
          <w:rFonts w:hint="eastAsia"/>
        </w:rPr>
        <w:t>潜在</w:t>
      </w:r>
      <w:r>
        <w:t>参与者都可以进行报价，</w:t>
      </w:r>
      <w:r>
        <w:rPr>
          <w:rFonts w:hint="eastAsia"/>
        </w:rPr>
        <w:t>上传</w:t>
      </w:r>
      <w:r>
        <w:t>自己可以接受的最低激励报酬（保护价格工资），报价结束之后，</w:t>
      </w:r>
      <w:r>
        <w:rPr>
          <w:rFonts w:hint="eastAsia"/>
        </w:rPr>
        <w:t>平台</w:t>
      </w:r>
      <w:r>
        <w:t>根据报价和其他决定因素通过用户选择算法确定被选中的参与者，</w:t>
      </w:r>
      <w:r>
        <w:rPr>
          <w:rFonts w:hint="eastAsia"/>
        </w:rPr>
        <w:t>通知</w:t>
      </w:r>
      <w:r>
        <w:t>其进行后续的感知任务执行流程，</w:t>
      </w:r>
      <w:r>
        <w:rPr>
          <w:rFonts w:hint="eastAsia"/>
        </w:rPr>
        <w:t>对于</w:t>
      </w:r>
      <w:r>
        <w:t>竞拍失败的用户通知其结果。</w:t>
      </w:r>
    </w:p>
    <w:p w14:paraId="1DF166A0" w14:textId="77777777" w:rsidR="008B4F56" w:rsidRDefault="008B4F56" w:rsidP="008B4F56">
      <w:pPr>
        <w:ind w:firstLine="480"/>
      </w:pPr>
      <w:r>
        <w:t>对客户端的接口设计</w:t>
      </w:r>
    </w:p>
    <w:p w14:paraId="50FACD22" w14:textId="5044044D" w:rsidR="008B4F56" w:rsidRDefault="008B4F56" w:rsidP="008B4F56">
      <w:pPr>
        <w:ind w:firstLine="480"/>
      </w:pPr>
      <w:r>
        <w:rPr>
          <w:rFonts w:hint="eastAsia"/>
        </w:rPr>
        <w:t>确定接口参数</w:t>
      </w:r>
    </w:p>
    <w:p w14:paraId="6FB29007"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6D2845" w:rsidRPr="0088313E" w14:paraId="47B3B3D9"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04C3D20"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77D1D3B5" w14:textId="1D0E10FE" w:rsidR="006D2845" w:rsidRPr="0088313E" w:rsidRDefault="006D2845" w:rsidP="000C215F">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incentive/invertedbidding</w:t>
            </w:r>
          </w:p>
        </w:tc>
      </w:tr>
      <w:tr w:rsidR="006D2845" w:rsidRPr="0088313E" w14:paraId="5F0AA2AE"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40777A7"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3D862A1E" w14:textId="77777777" w:rsidR="006D2845" w:rsidRPr="0088313E" w:rsidRDefault="006D2845" w:rsidP="000C215F">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6D2845" w:rsidRPr="0088313E" w14:paraId="3DA61EC9"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60FC8A0"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lastRenderedPageBreak/>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16906CAE" w14:textId="77777777" w:rsidR="006D2845" w:rsidRPr="0088313E" w:rsidRDefault="006D2845" w:rsidP="000C215F">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6D2845" w:rsidRPr="0088313E" w14:paraId="085E4514" w14:textId="77777777" w:rsidTr="000C215F">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28F7DB1D"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479DB60F" w14:textId="77777777" w:rsidR="006D2845" w:rsidRPr="0088313E" w:rsidRDefault="006D2845" w:rsidP="000C215F">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238CCBC3"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90"/>
        <w:gridCol w:w="1725"/>
        <w:gridCol w:w="1485"/>
        <w:gridCol w:w="1245"/>
        <w:gridCol w:w="2217"/>
      </w:tblGrid>
      <w:tr w:rsidR="006D2845" w:rsidRPr="00EA4702" w14:paraId="0EFED655" w14:textId="77777777" w:rsidTr="000C215F">
        <w:trPr>
          <w:tblCellSpacing w:w="15" w:type="dxa"/>
        </w:trPr>
        <w:tc>
          <w:tcPr>
            <w:tcW w:w="1571"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B71B3DB"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678"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40DC55C"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61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F590402"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55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4FB934C"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47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24EAAE5"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6D2845" w:rsidRPr="00EA4702" w14:paraId="1AE73F4E" w14:textId="77777777" w:rsidTr="000C215F">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17124C3" w14:textId="77777777" w:rsidR="006D2845" w:rsidRPr="0088313E"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userName</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4C9C3B49"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kern w:val="0"/>
              </w:rPr>
              <w:t>string</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209B2F52"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7C73216C"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7D614C2"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6D2845" w:rsidRPr="00EA4702" w14:paraId="71F3AF0B" w14:textId="77777777" w:rsidTr="000C215F">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4744B3C"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password</w:t>
            </w:r>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C77039A"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string</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CD21DBD"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3CB99A1"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4D17149"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密码</w:t>
            </w:r>
          </w:p>
        </w:tc>
      </w:tr>
      <w:tr w:rsidR="006D2845" w:rsidRPr="00EA4702" w14:paraId="74D0DD00" w14:textId="77777777" w:rsidTr="000C215F">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C8F3BAC"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taskID</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DF106EF"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2A3C34E"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F88884A"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3E14997"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任务ID</w:t>
            </w:r>
          </w:p>
        </w:tc>
      </w:tr>
      <w:tr w:rsidR="006D2845" w:rsidRPr="00EA4702" w14:paraId="7F8FF07B" w14:textId="77777777" w:rsidTr="000C215F">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BBB3D38"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bid</w:t>
            </w:r>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9283655"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double</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6B91C12"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6769311"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DF4B351"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此任务的报价</w:t>
            </w:r>
          </w:p>
        </w:tc>
      </w:tr>
    </w:tbl>
    <w:p w14:paraId="50099884"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1B2CE748" w14:textId="77777777" w:rsidR="006D2845" w:rsidRDefault="006D2845" w:rsidP="006D2845">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hint="eastAsia"/>
          <w:kern w:val="0"/>
          <w:sz w:val="20"/>
        </w:rPr>
        <w:t>bidding?</w:t>
      </w:r>
      <w:r>
        <w:rPr>
          <w:rFonts w:ascii="宋体" w:hAnsi="宋体" w:cs="宋体"/>
          <w:kern w:val="0"/>
          <w:sz w:val="20"/>
        </w:rPr>
        <w:t>userName=jack&amp;password=have1goodDAY</w:t>
      </w:r>
      <w:r>
        <w:rPr>
          <w:rFonts w:ascii="宋体" w:hAnsi="宋体" w:cs="宋体" w:hint="eastAsia"/>
          <w:kern w:val="0"/>
          <w:sz w:val="20"/>
        </w:rPr>
        <w:t>&amp;</w:t>
      </w:r>
      <w:r>
        <w:rPr>
          <w:rFonts w:ascii="宋体" w:hAnsi="宋体" w:cs="宋体"/>
          <w:kern w:val="0"/>
          <w:sz w:val="20"/>
        </w:rPr>
        <w:t>taskID=</w:t>
      </w:r>
      <w:r w:rsidRPr="00D025B7">
        <w:t>40.008/116.3322/350.0</w:t>
      </w:r>
      <w:r>
        <w:t>&amp;bid=20</w:t>
      </w:r>
    </w:p>
    <w:p w14:paraId="24B17B24"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47CDE094" w14:textId="77777777" w:rsidR="006D2845" w:rsidRDefault="006D2845" w:rsidP="006D2845">
      <w:pPr>
        <w:widowControl/>
        <w:shd w:val="clear" w:color="auto" w:fill="FFFFFF"/>
        <w:ind w:left="300" w:firstLine="480"/>
        <w:outlineLvl w:val="1"/>
      </w:pPr>
      <w:r>
        <w:t>{</w:t>
      </w:r>
    </w:p>
    <w:p w14:paraId="402D7910"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0",</w:t>
      </w:r>
    </w:p>
    <w:p w14:paraId="2B8A38D9" w14:textId="77777777" w:rsidR="006D2845" w:rsidRDefault="006D2845" w:rsidP="006D2845">
      <w:pPr>
        <w:widowControl/>
        <w:shd w:val="clear" w:color="auto" w:fill="FFFFFF"/>
        <w:ind w:left="300" w:firstLine="480"/>
        <w:outlineLvl w:val="1"/>
      </w:pPr>
      <w:r>
        <w:t xml:space="preserve">  "message": “</w:t>
      </w:r>
      <w:r>
        <w:t>成功上报价格</w:t>
      </w:r>
      <w:r>
        <w:t>”</w:t>
      </w:r>
    </w:p>
    <w:p w14:paraId="70B3B518" w14:textId="77777777" w:rsidR="006D2845" w:rsidRDefault="006D2845" w:rsidP="006D2845">
      <w:pPr>
        <w:widowControl/>
        <w:shd w:val="clear" w:color="auto" w:fill="FFFFFF"/>
        <w:ind w:left="300" w:firstLine="480"/>
        <w:outlineLvl w:val="1"/>
      </w:pPr>
      <w:r>
        <w:rPr>
          <w:rFonts w:hint="eastAsia"/>
        </w:rPr>
        <w:t>}</w:t>
      </w:r>
    </w:p>
    <w:p w14:paraId="393758DF" w14:textId="77777777" w:rsidR="006D2845" w:rsidRDefault="006D2845" w:rsidP="006D2845">
      <w:pPr>
        <w:widowControl/>
        <w:shd w:val="clear" w:color="auto" w:fill="FFFFFF"/>
        <w:ind w:left="300" w:firstLine="480"/>
        <w:outlineLvl w:val="1"/>
      </w:pPr>
      <w:r>
        <w:t>{</w:t>
      </w:r>
    </w:p>
    <w:p w14:paraId="1B59464B"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1",</w:t>
      </w:r>
    </w:p>
    <w:p w14:paraId="4AEA7892" w14:textId="77777777" w:rsidR="006D2845" w:rsidRDefault="006D2845" w:rsidP="006D2845">
      <w:pPr>
        <w:widowControl/>
        <w:shd w:val="clear" w:color="auto" w:fill="FFFFFF"/>
        <w:ind w:left="300" w:firstLine="480"/>
        <w:outlineLvl w:val="1"/>
      </w:pPr>
      <w:r>
        <w:t xml:space="preserve">  "message": “</w:t>
      </w:r>
      <w:r w:rsidRPr="003907B3">
        <w:rPr>
          <w:rFonts w:hint="eastAsia"/>
        </w:rPr>
        <w:t>写入数据库失败</w:t>
      </w:r>
      <w:r>
        <w:t>”</w:t>
      </w:r>
    </w:p>
    <w:p w14:paraId="20206444" w14:textId="77777777" w:rsidR="006D2845" w:rsidRPr="00510B5A" w:rsidRDefault="006D2845" w:rsidP="006D2845">
      <w:pPr>
        <w:widowControl/>
        <w:shd w:val="clear" w:color="auto" w:fill="FFFFFF"/>
        <w:ind w:left="300" w:firstLine="480"/>
        <w:outlineLvl w:val="1"/>
      </w:pPr>
      <w:r>
        <w:rPr>
          <w:rFonts w:hint="eastAsia"/>
        </w:rPr>
        <w:t>}</w:t>
      </w:r>
    </w:p>
    <w:p w14:paraId="15B33569" w14:textId="77777777" w:rsidR="006D2845" w:rsidRDefault="006D2845" w:rsidP="006D2845">
      <w:pPr>
        <w:widowControl/>
        <w:shd w:val="clear" w:color="auto" w:fill="FFFFFF"/>
        <w:ind w:left="300" w:firstLine="480"/>
        <w:outlineLvl w:val="1"/>
      </w:pPr>
      <w:r>
        <w:t>{</w:t>
      </w:r>
    </w:p>
    <w:p w14:paraId="1714B32C"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2",</w:t>
      </w:r>
    </w:p>
    <w:p w14:paraId="102A510A" w14:textId="77777777" w:rsidR="006D2845" w:rsidRDefault="006D2845" w:rsidP="006D2845">
      <w:pPr>
        <w:widowControl/>
        <w:shd w:val="clear" w:color="auto" w:fill="FFFFFF"/>
        <w:ind w:left="300" w:firstLine="480"/>
        <w:outlineLvl w:val="1"/>
      </w:pPr>
      <w:r>
        <w:t xml:space="preserve">  "message": “</w:t>
      </w:r>
      <w:r w:rsidRPr="003907B3">
        <w:rPr>
          <w:rFonts w:hint="eastAsia"/>
        </w:rPr>
        <w:t>出错，联系头老师</w:t>
      </w:r>
      <w:r>
        <w:t>”</w:t>
      </w:r>
    </w:p>
    <w:p w14:paraId="4273ACFF" w14:textId="77777777" w:rsidR="006D2845" w:rsidRPr="00510B5A" w:rsidRDefault="006D2845" w:rsidP="006D2845">
      <w:pPr>
        <w:widowControl/>
        <w:shd w:val="clear" w:color="auto" w:fill="FFFFFF"/>
        <w:ind w:left="300" w:firstLine="480"/>
        <w:outlineLvl w:val="1"/>
      </w:pPr>
      <w:r>
        <w:rPr>
          <w:rFonts w:hint="eastAsia"/>
        </w:rPr>
        <w:t>}</w:t>
      </w:r>
    </w:p>
    <w:p w14:paraId="6AC08D99" w14:textId="77777777" w:rsidR="006D2845" w:rsidRPr="00510B5A" w:rsidRDefault="006D2845" w:rsidP="006D2845">
      <w:pPr>
        <w:widowControl/>
        <w:shd w:val="clear" w:color="auto" w:fill="FFFFFF"/>
        <w:ind w:left="300" w:firstLine="480"/>
        <w:outlineLvl w:val="1"/>
      </w:pPr>
    </w:p>
    <w:p w14:paraId="7805140D"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5C65E718" w14:textId="77777777" w:rsidR="006D2845" w:rsidRPr="006D2845" w:rsidRDefault="006D2845" w:rsidP="008B4F56">
      <w:pPr>
        <w:ind w:firstLine="480"/>
      </w:pPr>
    </w:p>
    <w:p w14:paraId="409C765B" w14:textId="77777777" w:rsidR="008B4F56" w:rsidRDefault="008B4F56" w:rsidP="008B4F56">
      <w:pPr>
        <w:ind w:firstLine="480"/>
      </w:pPr>
      <w:r>
        <w:rPr>
          <w:rFonts w:hint="eastAsia"/>
        </w:rPr>
        <w:t>数据持久化层的接口设计</w:t>
      </w:r>
    </w:p>
    <w:p w14:paraId="0D78BD1F" w14:textId="31BEECA1" w:rsidR="008B4F56" w:rsidRDefault="0010158F" w:rsidP="008B4F56">
      <w:pPr>
        <w:ind w:firstLine="480"/>
      </w:pPr>
      <w:r w:rsidRPr="0010158F">
        <w:t xml:space="preserve">Boolean </w:t>
      </w:r>
      <w:proofErr w:type="spellStart"/>
      <w:r w:rsidRPr="0010158F">
        <w:t>invertedBidding</w:t>
      </w:r>
      <w:proofErr w:type="spellEnd"/>
      <w:r w:rsidRPr="0010158F">
        <w:t xml:space="preserve">(String </w:t>
      </w:r>
      <w:proofErr w:type="spellStart"/>
      <w:r w:rsidRPr="0010158F">
        <w:t>taskID</w:t>
      </w:r>
      <w:proofErr w:type="spellEnd"/>
      <w:r w:rsidRPr="0010158F">
        <w:t xml:space="preserve">, </w:t>
      </w:r>
      <w:proofErr w:type="spellStart"/>
      <w:r w:rsidRPr="0010158F">
        <w:t>int</w:t>
      </w:r>
      <w:proofErr w:type="spellEnd"/>
      <w:r w:rsidRPr="0010158F">
        <w:t xml:space="preserve"> round, double </w:t>
      </w:r>
      <w:proofErr w:type="spellStart"/>
      <w:r w:rsidRPr="0010158F">
        <w:t>biddingPrice</w:t>
      </w:r>
      <w:proofErr w:type="spellEnd"/>
      <w:r w:rsidRPr="0010158F">
        <w:t xml:space="preserve">, String </w:t>
      </w:r>
      <w:proofErr w:type="spellStart"/>
      <w:r w:rsidRPr="0010158F">
        <w:t>userID</w:t>
      </w:r>
      <w:proofErr w:type="spellEnd"/>
      <w:r w:rsidRPr="0010158F">
        <w:t>);</w:t>
      </w:r>
    </w:p>
    <w:p w14:paraId="6BFC05EE" w14:textId="48649D4C" w:rsidR="008B4F56" w:rsidRDefault="008B4F56" w:rsidP="008B4F56">
      <w:pPr>
        <w:ind w:firstLine="480"/>
      </w:pPr>
      <w:r>
        <w:rPr>
          <w:rFonts w:hint="eastAsia"/>
        </w:rPr>
        <w:t>锁定</w:t>
      </w:r>
      <w:r>
        <w:t>任务</w:t>
      </w:r>
    </w:p>
    <w:p w14:paraId="13981784" w14:textId="246DCED8" w:rsidR="00D26B2B" w:rsidRDefault="005F23E8" w:rsidP="008B4F56">
      <w:pPr>
        <w:ind w:firstLine="480"/>
      </w:pPr>
      <w:r>
        <w:t>对于激励类型为</w:t>
      </w:r>
      <w:r>
        <w:rPr>
          <w:rFonts w:hint="eastAsia"/>
        </w:rPr>
        <w:t>固定</w:t>
      </w:r>
      <w:r>
        <w:t>价格激励方式的感知任务，</w:t>
      </w:r>
      <w:r>
        <w:rPr>
          <w:rFonts w:hint="eastAsia"/>
        </w:rPr>
        <w:t>在</w:t>
      </w:r>
      <w:r w:rsidR="00EF626D">
        <w:t>招募参与者阶段，</w:t>
      </w:r>
      <w:r w:rsidR="00EF626D">
        <w:rPr>
          <w:rFonts w:hint="eastAsia"/>
        </w:rPr>
        <w:t>想要</w:t>
      </w:r>
      <w:r w:rsidR="00EF626D">
        <w:t>参与此次感知任务执行的潜在参与者都可以尝试锁定任务，</w:t>
      </w:r>
      <w:r w:rsidR="00EF626D">
        <w:rPr>
          <w:rFonts w:hint="eastAsia"/>
        </w:rPr>
        <w:t>锁定</w:t>
      </w:r>
      <w:r w:rsidR="00EF626D">
        <w:t>成功获得感知任务执行的机会，</w:t>
      </w:r>
      <w:r w:rsidR="00EF626D">
        <w:rPr>
          <w:rFonts w:hint="eastAsia"/>
        </w:rPr>
        <w:t>锁定</w:t>
      </w:r>
      <w:r w:rsidR="00EF626D">
        <w:t>任务达到设定值之后关闭任务锁定窗口。</w:t>
      </w:r>
      <w:r w:rsidR="00EF626D">
        <w:rPr>
          <w:rFonts w:hint="eastAsia"/>
        </w:rPr>
        <w:t>本</w:t>
      </w:r>
      <w:r w:rsidR="00EF626D">
        <w:t>系统采用先到先得的方式选择用户，</w:t>
      </w:r>
      <w:r w:rsidR="00EF626D">
        <w:rPr>
          <w:rFonts w:hint="eastAsia"/>
        </w:rPr>
        <w:t>平台</w:t>
      </w:r>
      <w:r w:rsidR="00EF626D">
        <w:t>维护一个试图锁定任务的参与者队列，</w:t>
      </w:r>
      <w:r w:rsidR="00EF626D">
        <w:rPr>
          <w:rFonts w:hint="eastAsia"/>
        </w:rPr>
        <w:t>以</w:t>
      </w:r>
      <w:r w:rsidR="00EF626D">
        <w:t>先进先出的方式选择参与者，</w:t>
      </w:r>
      <w:r w:rsidR="00EF626D">
        <w:rPr>
          <w:rFonts w:hint="eastAsia"/>
        </w:rPr>
        <w:t>当</w:t>
      </w:r>
      <w:r w:rsidR="00EF626D">
        <w:t>剩余名额为零时关闭锁定任务入口，</w:t>
      </w:r>
      <w:r w:rsidR="00EF626D">
        <w:rPr>
          <w:rFonts w:hint="eastAsia"/>
        </w:rPr>
        <w:t>队列中</w:t>
      </w:r>
      <w:r w:rsidR="00EF626D">
        <w:t>如果有剩余参与者则出队并通知其锁定任务失败。</w:t>
      </w:r>
    </w:p>
    <w:p w14:paraId="2DC61DB1" w14:textId="68FD6B8B" w:rsidR="00EF626D" w:rsidRDefault="00EF626D" w:rsidP="008B4F56">
      <w:pPr>
        <w:ind w:firstLine="480"/>
      </w:pPr>
      <w:r>
        <w:rPr>
          <w:rFonts w:hint="eastAsia"/>
        </w:rPr>
        <w:t>此处</w:t>
      </w:r>
      <w:r>
        <w:t>需要注意参与者并发的访问和修改执行任务剩余名额这个临界资源</w:t>
      </w:r>
      <w:r w:rsidR="008E5EE3">
        <w:t>，</w:t>
      </w:r>
      <w:r w:rsidR="008E5EE3">
        <w:rPr>
          <w:rFonts w:hint="eastAsia"/>
        </w:rPr>
        <w:t>需要</w:t>
      </w:r>
      <w:r w:rsidR="008E5EE3">
        <w:t>做好互斥访问共享资源的操作，</w:t>
      </w:r>
      <w:r w:rsidR="008E5EE3">
        <w:rPr>
          <w:rFonts w:hint="eastAsia"/>
        </w:rPr>
        <w:t>这在</w:t>
      </w:r>
      <w:r w:rsidR="008E5EE3">
        <w:t>数据库操作中可以通过对表或列的</w:t>
      </w:r>
      <w:r w:rsidR="008E5EE3">
        <w:rPr>
          <w:rFonts w:hint="eastAsia"/>
        </w:rPr>
        <w:t>加锁</w:t>
      </w:r>
      <w:r w:rsidR="008E5EE3">
        <w:t>方式来实现，</w:t>
      </w:r>
      <w:r w:rsidR="008E5EE3">
        <w:rPr>
          <w:rFonts w:hint="eastAsia"/>
        </w:rPr>
        <w:t>后面</w:t>
      </w:r>
      <w:r w:rsidR="008E5EE3">
        <w:t>的详细设计中会再次介绍这部分的工作。</w:t>
      </w:r>
    </w:p>
    <w:p w14:paraId="4165E2AF" w14:textId="77777777" w:rsidR="008B4F56" w:rsidRDefault="008B4F56" w:rsidP="008B4F56">
      <w:pPr>
        <w:ind w:firstLine="480"/>
      </w:pPr>
      <w:r>
        <w:t>对客户端的接口设计</w:t>
      </w:r>
    </w:p>
    <w:p w14:paraId="3102AAFB"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6D2845" w:rsidRPr="0088313E" w14:paraId="4571FD32"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E661A74"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3E11A19E" w14:textId="71AADB59" w:rsidR="006D2845" w:rsidRPr="0088313E" w:rsidRDefault="006D2845" w:rsidP="000C215F">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incentive/tasklocking</w:t>
            </w:r>
          </w:p>
        </w:tc>
      </w:tr>
      <w:tr w:rsidR="006D2845" w:rsidRPr="0088313E" w14:paraId="68F885BB"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10B35FD"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6623080B" w14:textId="77777777" w:rsidR="006D2845" w:rsidRPr="0088313E" w:rsidRDefault="006D2845" w:rsidP="000C215F">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6D2845" w:rsidRPr="0088313E" w14:paraId="357973AF"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12F3AD1"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2BF01C46" w14:textId="77777777" w:rsidR="006D2845" w:rsidRPr="0088313E" w:rsidRDefault="006D2845" w:rsidP="000C215F">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6D2845" w:rsidRPr="0088313E" w14:paraId="0FF889C7" w14:textId="77777777" w:rsidTr="000C215F">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0F57DAA4" w14:textId="77777777" w:rsidR="006D2845" w:rsidRPr="0088313E" w:rsidRDefault="006D2845"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386B85CB" w14:textId="77777777" w:rsidR="006D2845" w:rsidRPr="0088313E" w:rsidRDefault="006D2845" w:rsidP="000C215F">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4CCA4047"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91"/>
        <w:gridCol w:w="1725"/>
        <w:gridCol w:w="1485"/>
        <w:gridCol w:w="1245"/>
        <w:gridCol w:w="2216"/>
      </w:tblGrid>
      <w:tr w:rsidR="006D2845" w:rsidRPr="00EA4702" w14:paraId="0D572FBC" w14:textId="77777777" w:rsidTr="006D2845">
        <w:trPr>
          <w:tblCellSpacing w:w="15" w:type="dxa"/>
        </w:trPr>
        <w:tc>
          <w:tcPr>
            <w:tcW w:w="1294"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610CB59"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93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D55C9DB"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80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F2DBD0F"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670"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8BAD4DF"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198"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285428F" w14:textId="77777777" w:rsidR="006D2845" w:rsidRPr="0088313E" w:rsidRDefault="006D2845"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6D2845" w:rsidRPr="00EA4702" w14:paraId="147C19CB" w14:textId="77777777" w:rsidTr="006D2845">
        <w:trPr>
          <w:tblCellSpacing w:w="15" w:type="dxa"/>
        </w:trPr>
        <w:tc>
          <w:tcPr>
            <w:tcW w:w="129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4CEF338" w14:textId="77777777" w:rsidR="006D2845" w:rsidRPr="0088313E"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userName</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7255A6D3"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kern w:val="0"/>
              </w:rPr>
              <w:t>string</w:t>
            </w:r>
          </w:p>
        </w:tc>
        <w:tc>
          <w:tcPr>
            <w:tcW w:w="80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AEDD3AD"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70DE8AC2"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9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247E186F" w14:textId="77777777" w:rsidR="006D2845" w:rsidRPr="0088313E"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6D2845" w:rsidRPr="00EA4702" w14:paraId="6EEC5A2E" w14:textId="77777777" w:rsidTr="006D2845">
        <w:trPr>
          <w:tblCellSpacing w:w="15" w:type="dxa"/>
        </w:trPr>
        <w:tc>
          <w:tcPr>
            <w:tcW w:w="129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7F62E73"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password</w:t>
            </w:r>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A60EA56"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string</w:t>
            </w:r>
          </w:p>
        </w:tc>
        <w:tc>
          <w:tcPr>
            <w:tcW w:w="80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30AC91F"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FD288F9"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9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DD82B7"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密码</w:t>
            </w:r>
          </w:p>
        </w:tc>
      </w:tr>
      <w:tr w:rsidR="006D2845" w:rsidRPr="00EA4702" w14:paraId="7D734947" w14:textId="77777777" w:rsidTr="006D2845">
        <w:trPr>
          <w:tblCellSpacing w:w="15" w:type="dxa"/>
        </w:trPr>
        <w:tc>
          <w:tcPr>
            <w:tcW w:w="129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C4C7D49" w14:textId="77777777" w:rsidR="006D2845" w:rsidRDefault="006D2845" w:rsidP="000C215F">
            <w:pPr>
              <w:widowControl/>
              <w:spacing w:line="270" w:lineRule="atLeast"/>
              <w:ind w:firstLine="480"/>
              <w:jc w:val="left"/>
              <w:rPr>
                <w:rFonts w:ascii="宋体" w:hAnsi="宋体" w:cs="宋体"/>
                <w:kern w:val="0"/>
              </w:rPr>
            </w:pPr>
            <w:proofErr w:type="spellStart"/>
            <w:r>
              <w:rPr>
                <w:rFonts w:ascii="宋体" w:hAnsi="宋体" w:cs="宋体"/>
                <w:kern w:val="0"/>
              </w:rPr>
              <w:t>taskID</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D6F4CFD"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0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1E935F0"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AC72295"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19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486ABA2" w14:textId="77777777" w:rsidR="006D2845" w:rsidRDefault="006D2845" w:rsidP="000C215F">
            <w:pPr>
              <w:widowControl/>
              <w:spacing w:line="270" w:lineRule="atLeast"/>
              <w:ind w:firstLine="480"/>
              <w:jc w:val="left"/>
              <w:rPr>
                <w:rFonts w:ascii="宋体" w:hAnsi="宋体" w:cs="宋体"/>
                <w:kern w:val="0"/>
              </w:rPr>
            </w:pPr>
            <w:r>
              <w:rPr>
                <w:rFonts w:ascii="宋体" w:hAnsi="宋体" w:cs="宋体" w:hint="eastAsia"/>
                <w:kern w:val="0"/>
              </w:rPr>
              <w:t>任务ID</w:t>
            </w:r>
          </w:p>
        </w:tc>
      </w:tr>
    </w:tbl>
    <w:p w14:paraId="7F2F01E4"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4968912C" w14:textId="77777777" w:rsidR="006D2845" w:rsidRDefault="006D2845" w:rsidP="006D2845">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hint="eastAsia"/>
          <w:kern w:val="0"/>
          <w:sz w:val="20"/>
        </w:rPr>
        <w:t>bidding?</w:t>
      </w:r>
      <w:r>
        <w:rPr>
          <w:rFonts w:ascii="宋体" w:hAnsi="宋体" w:cs="宋体"/>
          <w:kern w:val="0"/>
          <w:sz w:val="20"/>
        </w:rPr>
        <w:t>userName=jack&amp;password=have1goodDAY</w:t>
      </w:r>
      <w:r>
        <w:rPr>
          <w:rFonts w:ascii="宋体" w:hAnsi="宋体" w:cs="宋体" w:hint="eastAsia"/>
          <w:kern w:val="0"/>
          <w:sz w:val="20"/>
        </w:rPr>
        <w:t>&amp;</w:t>
      </w:r>
      <w:r>
        <w:rPr>
          <w:rFonts w:ascii="宋体" w:hAnsi="宋体" w:cs="宋体"/>
          <w:kern w:val="0"/>
          <w:sz w:val="20"/>
        </w:rPr>
        <w:t>taskID=</w:t>
      </w:r>
      <w:r w:rsidRPr="00D025B7">
        <w:t>40.008/116.3322/350.0</w:t>
      </w:r>
      <w:r>
        <w:t>&amp;bid=20</w:t>
      </w:r>
    </w:p>
    <w:p w14:paraId="4B961CE0"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lastRenderedPageBreak/>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58DE99AF" w14:textId="77777777" w:rsidR="006D2845" w:rsidRDefault="006D2845" w:rsidP="006D2845">
      <w:pPr>
        <w:widowControl/>
        <w:shd w:val="clear" w:color="auto" w:fill="FFFFFF"/>
        <w:ind w:left="300" w:firstLine="480"/>
        <w:outlineLvl w:val="1"/>
      </w:pPr>
      <w:r>
        <w:t>{</w:t>
      </w:r>
    </w:p>
    <w:p w14:paraId="6EBAC662"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0",</w:t>
      </w:r>
    </w:p>
    <w:p w14:paraId="0E598874" w14:textId="77777777" w:rsidR="006D2845" w:rsidRDefault="006D2845" w:rsidP="006D2845">
      <w:pPr>
        <w:widowControl/>
        <w:shd w:val="clear" w:color="auto" w:fill="FFFFFF"/>
        <w:ind w:left="300" w:firstLine="480"/>
        <w:outlineLvl w:val="1"/>
      </w:pPr>
      <w:r>
        <w:t xml:space="preserve">  "message": “</w:t>
      </w:r>
      <w:r>
        <w:t>成功上报价格</w:t>
      </w:r>
      <w:r>
        <w:t>”</w:t>
      </w:r>
    </w:p>
    <w:p w14:paraId="1BD47E85" w14:textId="77777777" w:rsidR="006D2845" w:rsidRDefault="006D2845" w:rsidP="006D2845">
      <w:pPr>
        <w:widowControl/>
        <w:shd w:val="clear" w:color="auto" w:fill="FFFFFF"/>
        <w:ind w:left="300" w:firstLine="480"/>
        <w:outlineLvl w:val="1"/>
      </w:pPr>
      <w:r>
        <w:rPr>
          <w:rFonts w:hint="eastAsia"/>
        </w:rPr>
        <w:t>}</w:t>
      </w:r>
    </w:p>
    <w:p w14:paraId="42066685" w14:textId="77777777" w:rsidR="006D2845" w:rsidRDefault="006D2845" w:rsidP="006D2845">
      <w:pPr>
        <w:widowControl/>
        <w:shd w:val="clear" w:color="auto" w:fill="FFFFFF"/>
        <w:ind w:left="300" w:firstLine="480"/>
        <w:outlineLvl w:val="1"/>
      </w:pPr>
      <w:r>
        <w:t>{</w:t>
      </w:r>
    </w:p>
    <w:p w14:paraId="0A97CA9F"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1",</w:t>
      </w:r>
    </w:p>
    <w:p w14:paraId="7C44E21E" w14:textId="77777777" w:rsidR="006D2845" w:rsidRDefault="006D2845" w:rsidP="006D2845">
      <w:pPr>
        <w:widowControl/>
        <w:shd w:val="clear" w:color="auto" w:fill="FFFFFF"/>
        <w:ind w:left="300" w:firstLine="480"/>
        <w:outlineLvl w:val="1"/>
      </w:pPr>
      <w:r>
        <w:t xml:space="preserve">  "message": “</w:t>
      </w:r>
      <w:r w:rsidRPr="003907B3">
        <w:rPr>
          <w:rFonts w:hint="eastAsia"/>
        </w:rPr>
        <w:t>写入数据库失败</w:t>
      </w:r>
      <w:r>
        <w:t>”</w:t>
      </w:r>
    </w:p>
    <w:p w14:paraId="79A3871D" w14:textId="77777777" w:rsidR="006D2845" w:rsidRPr="00510B5A" w:rsidRDefault="006D2845" w:rsidP="006D2845">
      <w:pPr>
        <w:widowControl/>
        <w:shd w:val="clear" w:color="auto" w:fill="FFFFFF"/>
        <w:ind w:left="300" w:firstLine="480"/>
        <w:outlineLvl w:val="1"/>
      </w:pPr>
      <w:r>
        <w:rPr>
          <w:rFonts w:hint="eastAsia"/>
        </w:rPr>
        <w:t>}</w:t>
      </w:r>
    </w:p>
    <w:p w14:paraId="11836B3C" w14:textId="77777777" w:rsidR="006D2845" w:rsidRDefault="006D2845" w:rsidP="006D2845">
      <w:pPr>
        <w:widowControl/>
        <w:shd w:val="clear" w:color="auto" w:fill="FFFFFF"/>
        <w:ind w:left="300" w:firstLine="480"/>
        <w:outlineLvl w:val="1"/>
      </w:pPr>
      <w:r>
        <w:t>{</w:t>
      </w:r>
    </w:p>
    <w:p w14:paraId="79B58E79"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2",</w:t>
      </w:r>
    </w:p>
    <w:p w14:paraId="4527A235" w14:textId="77777777" w:rsidR="006D2845" w:rsidRDefault="006D2845" w:rsidP="006D2845">
      <w:pPr>
        <w:widowControl/>
        <w:shd w:val="clear" w:color="auto" w:fill="FFFFFF"/>
        <w:ind w:left="300" w:firstLine="480"/>
        <w:outlineLvl w:val="1"/>
      </w:pPr>
      <w:r>
        <w:t xml:space="preserve">  "message": “</w:t>
      </w:r>
      <w:r w:rsidRPr="003907B3">
        <w:rPr>
          <w:rFonts w:hint="eastAsia"/>
        </w:rPr>
        <w:t>出错，联系头老师</w:t>
      </w:r>
      <w:r>
        <w:t>”</w:t>
      </w:r>
    </w:p>
    <w:p w14:paraId="1C86949C" w14:textId="77777777" w:rsidR="006D2845" w:rsidRPr="00510B5A" w:rsidRDefault="006D2845" w:rsidP="006D2845">
      <w:pPr>
        <w:widowControl/>
        <w:shd w:val="clear" w:color="auto" w:fill="FFFFFF"/>
        <w:ind w:left="300" w:firstLine="480"/>
        <w:outlineLvl w:val="1"/>
      </w:pPr>
      <w:r>
        <w:rPr>
          <w:rFonts w:hint="eastAsia"/>
        </w:rPr>
        <w:t>}</w:t>
      </w:r>
    </w:p>
    <w:p w14:paraId="71FFF7D7" w14:textId="77777777" w:rsidR="006D2845" w:rsidRPr="00510B5A" w:rsidRDefault="006D2845" w:rsidP="006D2845">
      <w:pPr>
        <w:widowControl/>
        <w:shd w:val="clear" w:color="auto" w:fill="FFFFFF"/>
        <w:ind w:left="300" w:firstLine="480"/>
        <w:outlineLvl w:val="1"/>
      </w:pPr>
    </w:p>
    <w:p w14:paraId="03D3E4C7"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7CB61E6D" w14:textId="49820195" w:rsidR="008B4F56" w:rsidRDefault="008B4F56" w:rsidP="008B4F56">
      <w:pPr>
        <w:ind w:firstLine="480"/>
      </w:pPr>
    </w:p>
    <w:p w14:paraId="71BA270B" w14:textId="77777777" w:rsidR="008B4F56" w:rsidRDefault="008B4F56" w:rsidP="008B4F56">
      <w:pPr>
        <w:ind w:firstLine="480"/>
      </w:pPr>
      <w:r>
        <w:rPr>
          <w:rFonts w:hint="eastAsia"/>
        </w:rPr>
        <w:t>数据持久化层的接口设计</w:t>
      </w:r>
    </w:p>
    <w:p w14:paraId="268DBE78" w14:textId="5124AAB6" w:rsidR="008B4F56" w:rsidRDefault="0010158F" w:rsidP="00844214">
      <w:pPr>
        <w:ind w:firstLine="480"/>
      </w:pPr>
      <w:r w:rsidRPr="0010158F">
        <w:t xml:space="preserve">Boolean </w:t>
      </w:r>
      <w:proofErr w:type="spellStart"/>
      <w:r w:rsidRPr="0010158F">
        <w:t>lo</w:t>
      </w:r>
      <w:r w:rsidR="00CA6F18">
        <w:t>ckTask</w:t>
      </w:r>
      <w:proofErr w:type="spellEnd"/>
      <w:r w:rsidR="00CA6F18">
        <w:t xml:space="preserve">(String </w:t>
      </w:r>
      <w:proofErr w:type="spellStart"/>
      <w:r w:rsidR="00CA6F18">
        <w:t>taskID</w:t>
      </w:r>
      <w:proofErr w:type="spellEnd"/>
      <w:r w:rsidR="00CA6F18">
        <w:t>,</w:t>
      </w:r>
      <w:r w:rsidRPr="0010158F">
        <w:t xml:space="preserve"> String </w:t>
      </w:r>
      <w:proofErr w:type="spellStart"/>
      <w:r w:rsidRPr="0010158F">
        <w:t>userID</w:t>
      </w:r>
      <w:proofErr w:type="spellEnd"/>
      <w:r w:rsidRPr="0010158F">
        <w:t>);</w:t>
      </w:r>
    </w:p>
    <w:p w14:paraId="2F4E3B9D" w14:textId="77777777" w:rsidR="00CA6F18" w:rsidRDefault="00CA6F18" w:rsidP="00844214">
      <w:pPr>
        <w:ind w:firstLine="480"/>
      </w:pPr>
    </w:p>
    <w:p w14:paraId="56F33763" w14:textId="19DFFE7E" w:rsidR="008B4F56" w:rsidRDefault="00A06F5C" w:rsidP="00844214">
      <w:pPr>
        <w:ind w:firstLine="480"/>
      </w:pPr>
      <w:r>
        <w:t>完成任务</w:t>
      </w:r>
    </w:p>
    <w:p w14:paraId="5D13B38C" w14:textId="2C398162" w:rsidR="008E5EE3" w:rsidRDefault="00394EC0" w:rsidP="00844214">
      <w:pPr>
        <w:ind w:firstLine="480"/>
      </w:pPr>
      <w:r>
        <w:t>获得了执行感知任务资格的参与者，</w:t>
      </w:r>
      <w:r>
        <w:rPr>
          <w:rFonts w:hint="eastAsia"/>
        </w:rPr>
        <w:t>需要在</w:t>
      </w:r>
      <w:r>
        <w:t>任务描述信息</w:t>
      </w:r>
      <w:r>
        <w:rPr>
          <w:rFonts w:hint="eastAsia"/>
        </w:rPr>
        <w:t>中</w:t>
      </w:r>
      <w:r>
        <w:t>任务完成时间段内执行感知任务，包括到达指定范围、</w:t>
      </w:r>
      <w:r>
        <w:rPr>
          <w:rFonts w:hint="eastAsia"/>
        </w:rPr>
        <w:t>拍摄</w:t>
      </w:r>
      <w:r>
        <w:t>照片、</w:t>
      </w:r>
      <w:r>
        <w:rPr>
          <w:rFonts w:hint="eastAsia"/>
        </w:rPr>
        <w:t>采集</w:t>
      </w:r>
      <w:r>
        <w:t>特定传感器数据，</w:t>
      </w:r>
      <w:r>
        <w:rPr>
          <w:rFonts w:hint="eastAsia"/>
        </w:rPr>
        <w:t>客户端</w:t>
      </w:r>
      <w:r>
        <w:t>应最大限度的方便用户使用，</w:t>
      </w:r>
      <w:r>
        <w:rPr>
          <w:rFonts w:hint="eastAsia"/>
        </w:rPr>
        <w:t>优化</w:t>
      </w:r>
      <w:r>
        <w:t>设计，</w:t>
      </w:r>
      <w:r>
        <w:rPr>
          <w:rFonts w:hint="eastAsia"/>
        </w:rPr>
        <w:t>减少</w:t>
      </w:r>
      <w:r>
        <w:t>参与者的认为介入工作，</w:t>
      </w:r>
      <w:r>
        <w:rPr>
          <w:rFonts w:hint="eastAsia"/>
        </w:rPr>
        <w:t>自动化</w:t>
      </w:r>
      <w:r>
        <w:t>采集过程。</w:t>
      </w:r>
    </w:p>
    <w:p w14:paraId="5E45862E" w14:textId="5A462DB6" w:rsidR="00394EC0" w:rsidRDefault="00394EC0" w:rsidP="00844214">
      <w:pPr>
        <w:ind w:firstLine="480"/>
      </w:pPr>
      <w:r>
        <w:rPr>
          <w:rFonts w:hint="eastAsia"/>
        </w:rPr>
        <w:t>完成</w:t>
      </w:r>
      <w:r>
        <w:t>任务包括两部分，</w:t>
      </w:r>
      <w:r>
        <w:rPr>
          <w:rFonts w:hint="eastAsia"/>
        </w:rPr>
        <w:t>参与</w:t>
      </w:r>
      <w:r>
        <w:t>者需要提供身份和</w:t>
      </w:r>
      <w:r w:rsidR="00C953B6">
        <w:t>任务信息，</w:t>
      </w:r>
      <w:r w:rsidR="00C953B6">
        <w:rPr>
          <w:rFonts w:hint="eastAsia"/>
        </w:rPr>
        <w:t>还要</w:t>
      </w:r>
      <w:r w:rsidR="00C953B6">
        <w:t>上传感知数据，</w:t>
      </w:r>
      <w:r w:rsidR="00C953B6">
        <w:rPr>
          <w:rFonts w:hint="eastAsia"/>
        </w:rPr>
        <w:t>为了</w:t>
      </w:r>
      <w:r w:rsidR="00C953B6">
        <w:t>简化</w:t>
      </w:r>
      <w:r w:rsidR="00C953B6">
        <w:rPr>
          <w:rFonts w:hint="eastAsia"/>
        </w:rPr>
        <w:t>交互</w:t>
      </w:r>
      <w:r w:rsidR="00C953B6">
        <w:t>流程，</w:t>
      </w:r>
      <w:r w:rsidR="00C953B6">
        <w:rPr>
          <w:rFonts w:hint="eastAsia"/>
        </w:rPr>
        <w:t>这两步</w:t>
      </w:r>
      <w:r w:rsidR="00C953B6">
        <w:t>可以在一个</w:t>
      </w:r>
      <w:r w:rsidR="00C953B6">
        <w:rPr>
          <w:rFonts w:hint="eastAsia"/>
        </w:rPr>
        <w:t>接口</w:t>
      </w:r>
      <w:r w:rsidR="00C953B6">
        <w:t>中实现。</w:t>
      </w:r>
    </w:p>
    <w:p w14:paraId="5B8FC431" w14:textId="77777777" w:rsidR="00A06F5C" w:rsidRDefault="00A06F5C" w:rsidP="00A06F5C">
      <w:pPr>
        <w:ind w:firstLine="480"/>
      </w:pPr>
      <w:r>
        <w:t>对客户端的接口设计</w:t>
      </w:r>
    </w:p>
    <w:p w14:paraId="23AAEE58" w14:textId="77777777" w:rsidR="00FA125C" w:rsidRPr="0088313E" w:rsidRDefault="00FA125C" w:rsidP="00FA125C">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FA125C" w:rsidRPr="0088313E" w14:paraId="2172DB45"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F86723E" w14:textId="77777777" w:rsidR="00FA125C" w:rsidRPr="0088313E" w:rsidRDefault="00FA125C"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13D9B148" w14:textId="46D93761" w:rsidR="00FA125C" w:rsidRPr="0088313E" w:rsidRDefault="00FA125C" w:rsidP="00FA125C">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E91FF9">
              <w:rPr>
                <w:rFonts w:ascii="宋体" w:hAnsi="宋体" w:cs="宋体"/>
                <w:kern w:val="0"/>
                <w:sz w:val="20"/>
              </w:rPr>
              <w:t>/</w:t>
            </w:r>
            <w:r>
              <w:rPr>
                <w:rFonts w:ascii="宋体" w:hAnsi="宋体" w:cs="宋体"/>
                <w:kern w:val="0"/>
                <w:sz w:val="20"/>
              </w:rPr>
              <w:t>task/upload</w:t>
            </w:r>
          </w:p>
        </w:tc>
      </w:tr>
      <w:tr w:rsidR="00FA125C" w:rsidRPr="0088313E" w14:paraId="236D4DC8"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E529DD0" w14:textId="77777777" w:rsidR="00FA125C" w:rsidRPr="0088313E" w:rsidRDefault="00FA125C"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527D13CC" w14:textId="77777777" w:rsidR="00FA125C" w:rsidRPr="0088313E" w:rsidRDefault="00FA125C" w:rsidP="000C215F">
            <w:pPr>
              <w:widowControl/>
              <w:spacing w:line="270" w:lineRule="atLeast"/>
              <w:ind w:firstLine="400"/>
              <w:jc w:val="left"/>
              <w:rPr>
                <w:rFonts w:ascii="宋体" w:hAnsi="宋体" w:cs="宋体"/>
                <w:kern w:val="0"/>
                <w:sz w:val="20"/>
              </w:rPr>
            </w:pPr>
            <w:r>
              <w:rPr>
                <w:rFonts w:ascii="宋体" w:hAnsi="宋体" w:cs="宋体"/>
                <w:kern w:val="0"/>
                <w:sz w:val="20"/>
              </w:rPr>
              <w:t>post</w:t>
            </w:r>
          </w:p>
        </w:tc>
      </w:tr>
      <w:tr w:rsidR="00FA125C" w:rsidRPr="0088313E" w14:paraId="4ED5145B" w14:textId="77777777" w:rsidTr="000C215F">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34DAEE0" w14:textId="77777777" w:rsidR="00FA125C" w:rsidRPr="0088313E" w:rsidRDefault="00FA125C"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463A8A36" w14:textId="77777777" w:rsidR="00FA125C" w:rsidRPr="0088313E" w:rsidRDefault="00FA125C" w:rsidP="000C215F">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FA125C" w:rsidRPr="0088313E" w14:paraId="048CC753" w14:textId="77777777" w:rsidTr="000C215F">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5F7ABF9F" w14:textId="77777777" w:rsidR="00FA125C" w:rsidRPr="0088313E" w:rsidRDefault="00FA125C" w:rsidP="000C215F">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lastRenderedPageBreak/>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03162B6E" w14:textId="77777777" w:rsidR="00FA125C" w:rsidRPr="0088313E" w:rsidRDefault="00FA125C" w:rsidP="000C215F">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27C75CA6" w14:textId="77777777" w:rsidR="00FA125C" w:rsidRPr="0088313E" w:rsidRDefault="00FA125C" w:rsidP="00FA125C">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90"/>
        <w:gridCol w:w="1725"/>
        <w:gridCol w:w="1485"/>
        <w:gridCol w:w="1245"/>
        <w:gridCol w:w="2217"/>
      </w:tblGrid>
      <w:tr w:rsidR="00FA125C" w:rsidRPr="00EA4702" w14:paraId="04CB7FAC" w14:textId="77777777" w:rsidTr="000C215F">
        <w:trPr>
          <w:tblCellSpacing w:w="15" w:type="dxa"/>
        </w:trPr>
        <w:tc>
          <w:tcPr>
            <w:tcW w:w="157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63A1E32" w14:textId="77777777" w:rsidR="00FA125C" w:rsidRPr="0088313E" w:rsidRDefault="00FA125C"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679"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EA51CDA" w14:textId="77777777" w:rsidR="00FA125C" w:rsidRPr="0088313E" w:rsidRDefault="00FA125C"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616"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F508743" w14:textId="77777777" w:rsidR="00FA125C" w:rsidRPr="0088313E" w:rsidRDefault="00FA125C"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554"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F61F00B" w14:textId="77777777" w:rsidR="00FA125C" w:rsidRPr="0088313E" w:rsidRDefault="00FA125C"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477"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B4297EF" w14:textId="77777777" w:rsidR="00FA125C" w:rsidRPr="0088313E" w:rsidRDefault="00FA125C" w:rsidP="000C215F">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FA125C" w:rsidRPr="00EA4702" w14:paraId="7323297D"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DEDA6C7" w14:textId="77777777" w:rsidR="00FA125C" w:rsidRPr="0088313E" w:rsidRDefault="00FA125C" w:rsidP="000C215F">
            <w:pPr>
              <w:widowControl/>
              <w:spacing w:line="270" w:lineRule="atLeast"/>
              <w:ind w:firstLine="480"/>
              <w:jc w:val="left"/>
              <w:rPr>
                <w:rFonts w:ascii="宋体" w:hAnsi="宋体" w:cs="宋体"/>
                <w:kern w:val="0"/>
              </w:rPr>
            </w:pPr>
            <w:proofErr w:type="spellStart"/>
            <w:r>
              <w:rPr>
                <w:rFonts w:ascii="宋体" w:hAnsi="宋体" w:cs="宋体"/>
                <w:kern w:val="0"/>
              </w:rPr>
              <w:t>userNam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7123EA18" w14:textId="77777777" w:rsidR="00FA125C" w:rsidRPr="0088313E" w:rsidRDefault="00FA125C" w:rsidP="000C215F">
            <w:pPr>
              <w:widowControl/>
              <w:spacing w:line="270" w:lineRule="atLeast"/>
              <w:ind w:firstLine="480"/>
              <w:jc w:val="left"/>
              <w:rPr>
                <w:rFonts w:ascii="宋体" w:hAnsi="宋体" w:cs="宋体"/>
                <w:kern w:val="0"/>
              </w:rPr>
            </w:pPr>
            <w:r>
              <w:rPr>
                <w:rFonts w:ascii="宋体" w:hAnsi="宋体" w:cs="宋体"/>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9D897B4" w14:textId="77777777" w:rsidR="00FA125C" w:rsidRPr="0088313E" w:rsidRDefault="00FA125C" w:rsidP="000C215F">
            <w:pPr>
              <w:widowControl/>
              <w:spacing w:line="270" w:lineRule="atLeast"/>
              <w:ind w:firstLine="480"/>
              <w:jc w:val="left"/>
              <w:rPr>
                <w:rFonts w:ascii="宋体" w:hAnsi="宋体" w:cs="宋体"/>
                <w:kern w:val="0"/>
              </w:rPr>
            </w:pPr>
            <w:r>
              <w:rPr>
                <w:rFonts w:ascii="宋体" w:hAnsi="宋体" w:cs="宋体"/>
                <w:kern w:val="0"/>
              </w:rPr>
              <w:t>true</w:t>
            </w:r>
          </w:p>
        </w:tc>
        <w:tc>
          <w:tcPr>
            <w:tcW w:w="55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54086F7" w14:textId="77777777" w:rsidR="00FA125C" w:rsidRPr="0088313E" w:rsidRDefault="00FA125C"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47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2786A2E0" w14:textId="77777777" w:rsidR="00FA125C" w:rsidRPr="0088313E" w:rsidRDefault="00FA125C" w:rsidP="000C215F">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FA125C" w:rsidRPr="00EA4702" w14:paraId="7819A156"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6FB9081" w14:textId="77777777" w:rsidR="00FA125C" w:rsidRDefault="00FA125C" w:rsidP="000C215F">
            <w:pPr>
              <w:widowControl/>
              <w:spacing w:line="270" w:lineRule="atLeast"/>
              <w:ind w:firstLine="480"/>
              <w:jc w:val="left"/>
              <w:rPr>
                <w:rFonts w:ascii="宋体" w:hAnsi="宋体" w:cs="宋体"/>
                <w:kern w:val="0"/>
              </w:rPr>
            </w:pPr>
            <w:r>
              <w:rPr>
                <w:rFonts w:ascii="宋体" w:hAnsi="宋体" w:cs="宋体"/>
                <w:kern w:val="0"/>
              </w:rPr>
              <w:t>password</w:t>
            </w:r>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BE37484" w14:textId="77777777" w:rsidR="00FA125C" w:rsidRDefault="00FA125C" w:rsidP="000C215F">
            <w:pPr>
              <w:widowControl/>
              <w:spacing w:line="270" w:lineRule="atLeast"/>
              <w:ind w:firstLine="480"/>
              <w:jc w:val="left"/>
              <w:rPr>
                <w:rFonts w:ascii="宋体" w:hAnsi="宋体" w:cs="宋体"/>
                <w:kern w:val="0"/>
              </w:rPr>
            </w:pPr>
            <w:r>
              <w:rPr>
                <w:rFonts w:ascii="宋体" w:hAnsi="宋体" w:cs="宋体"/>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FF9A2A6" w14:textId="77777777" w:rsidR="00FA125C" w:rsidRDefault="00FA125C" w:rsidP="000C215F">
            <w:pPr>
              <w:widowControl/>
              <w:spacing w:line="270" w:lineRule="atLeast"/>
              <w:ind w:firstLine="480"/>
              <w:jc w:val="left"/>
              <w:rPr>
                <w:rFonts w:ascii="宋体" w:hAnsi="宋体" w:cs="宋体"/>
                <w:kern w:val="0"/>
              </w:rPr>
            </w:pPr>
            <w:r>
              <w:rPr>
                <w:rFonts w:ascii="宋体" w:hAnsi="宋体" w:cs="宋体"/>
                <w:kern w:val="0"/>
              </w:rPr>
              <w:t>true</w:t>
            </w:r>
          </w:p>
        </w:tc>
        <w:tc>
          <w:tcPr>
            <w:tcW w:w="55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6E1AB13" w14:textId="77777777" w:rsidR="00FA125C" w:rsidRDefault="00FA125C"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47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A6CB99D" w14:textId="77777777" w:rsidR="00FA125C" w:rsidRDefault="00FA125C" w:rsidP="000C215F">
            <w:pPr>
              <w:widowControl/>
              <w:spacing w:line="270" w:lineRule="atLeast"/>
              <w:ind w:firstLine="480"/>
              <w:jc w:val="left"/>
              <w:rPr>
                <w:rFonts w:ascii="宋体" w:hAnsi="宋体" w:cs="宋体"/>
                <w:kern w:val="0"/>
              </w:rPr>
            </w:pPr>
            <w:r>
              <w:rPr>
                <w:rFonts w:ascii="宋体" w:hAnsi="宋体" w:cs="宋体" w:hint="eastAsia"/>
                <w:kern w:val="0"/>
              </w:rPr>
              <w:t>密码</w:t>
            </w:r>
          </w:p>
        </w:tc>
      </w:tr>
      <w:tr w:rsidR="00FA125C" w:rsidRPr="00EA4702" w14:paraId="23805A20" w14:textId="77777777" w:rsidTr="000C215F">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4F5043" w14:textId="77777777" w:rsidR="00FA125C" w:rsidRDefault="00FA125C" w:rsidP="000C215F">
            <w:pPr>
              <w:widowControl/>
              <w:spacing w:line="270" w:lineRule="atLeast"/>
              <w:ind w:firstLine="480"/>
              <w:jc w:val="left"/>
              <w:rPr>
                <w:rFonts w:ascii="宋体" w:hAnsi="宋体" w:cs="宋体"/>
                <w:kern w:val="0"/>
              </w:rPr>
            </w:pPr>
            <w:proofErr w:type="spellStart"/>
            <w:r>
              <w:rPr>
                <w:rFonts w:ascii="宋体" w:hAnsi="宋体" w:cs="宋体"/>
                <w:kern w:val="0"/>
              </w:rPr>
              <w:t>taskID</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FC6E319" w14:textId="77777777" w:rsidR="00FA125C" w:rsidRDefault="00FA125C" w:rsidP="000C215F">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C02F7DF" w14:textId="77777777" w:rsidR="00FA125C" w:rsidRDefault="00FA125C" w:rsidP="000C215F">
            <w:pPr>
              <w:widowControl/>
              <w:spacing w:line="270" w:lineRule="atLeast"/>
              <w:ind w:firstLine="480"/>
              <w:jc w:val="left"/>
              <w:rPr>
                <w:rFonts w:ascii="宋体" w:hAnsi="宋体" w:cs="宋体"/>
                <w:kern w:val="0"/>
              </w:rPr>
            </w:pPr>
            <w:r>
              <w:rPr>
                <w:rFonts w:ascii="宋体" w:hAnsi="宋体" w:cs="宋体" w:hint="eastAsia"/>
                <w:kern w:val="0"/>
              </w:rPr>
              <w:t>true</w:t>
            </w:r>
          </w:p>
        </w:tc>
        <w:tc>
          <w:tcPr>
            <w:tcW w:w="55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8EBEBEC" w14:textId="77777777" w:rsidR="00FA125C" w:rsidRDefault="00FA125C" w:rsidP="000C215F">
            <w:pPr>
              <w:widowControl/>
              <w:spacing w:line="270" w:lineRule="atLeast"/>
              <w:ind w:firstLine="480"/>
              <w:jc w:val="left"/>
              <w:rPr>
                <w:rFonts w:ascii="宋体" w:hAnsi="宋体" w:cs="宋体"/>
                <w:kern w:val="0"/>
              </w:rPr>
            </w:pPr>
            <w:r>
              <w:rPr>
                <w:rFonts w:ascii="宋体" w:hAnsi="宋体" w:cs="宋体" w:hint="eastAsia"/>
                <w:kern w:val="0"/>
              </w:rPr>
              <w:t>无</w:t>
            </w:r>
          </w:p>
        </w:tc>
        <w:tc>
          <w:tcPr>
            <w:tcW w:w="147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DC68244" w14:textId="77777777" w:rsidR="00FA125C" w:rsidRDefault="00FA125C" w:rsidP="000C215F">
            <w:pPr>
              <w:widowControl/>
              <w:spacing w:line="270" w:lineRule="atLeast"/>
              <w:ind w:firstLine="480"/>
              <w:jc w:val="left"/>
              <w:rPr>
                <w:rFonts w:ascii="宋体" w:hAnsi="宋体" w:cs="宋体"/>
                <w:kern w:val="0"/>
              </w:rPr>
            </w:pPr>
            <w:r>
              <w:rPr>
                <w:rFonts w:ascii="宋体" w:hAnsi="宋体" w:cs="宋体" w:hint="eastAsia"/>
                <w:kern w:val="0"/>
              </w:rPr>
              <w:t>任务ID</w:t>
            </w:r>
          </w:p>
        </w:tc>
      </w:tr>
    </w:tbl>
    <w:p w14:paraId="0E0E34ED" w14:textId="77777777" w:rsidR="00FA125C" w:rsidRDefault="00FA125C" w:rsidP="00FA125C">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52111D85" w14:textId="77777777" w:rsidR="00FA125C" w:rsidRDefault="00CA6F18" w:rsidP="00FA125C">
      <w:pPr>
        <w:widowControl/>
        <w:shd w:val="clear" w:color="auto" w:fill="FFFFFF"/>
        <w:ind w:left="300" w:firstLine="480"/>
        <w:outlineLvl w:val="1"/>
      </w:pPr>
      <w:hyperlink r:id="rId49" w:history="1">
        <w:r w:rsidR="00FA125C" w:rsidRPr="00354BC0">
          <w:rPr>
            <w:rStyle w:val="af"/>
            <w:rFonts w:ascii="宋体" w:hAnsi="宋体" w:cs="宋体" w:hint="eastAsia"/>
            <w:kern w:val="0"/>
            <w:sz w:val="20"/>
          </w:rPr>
          <w:t>http://</w:t>
        </w:r>
        <w:r w:rsidR="00FA125C">
          <w:rPr>
            <w:rStyle w:val="af"/>
            <w:rFonts w:ascii="宋体" w:hAnsi="宋体" w:cs="宋体"/>
            <w:kern w:val="0"/>
            <w:sz w:val="20"/>
          </w:rPr>
          <w:t>10.108.111.174</w:t>
        </w:r>
        <w:r w:rsidR="00FA125C" w:rsidRPr="00354BC0">
          <w:rPr>
            <w:rStyle w:val="af"/>
            <w:rFonts w:ascii="宋体" w:hAnsi="宋体" w:cs="宋体" w:hint="eastAsia"/>
            <w:kern w:val="0"/>
            <w:sz w:val="20"/>
          </w:rPr>
          <w:t>:8080/</w:t>
        </w:r>
        <w:r w:rsidR="00FA125C" w:rsidRPr="00354BC0">
          <w:rPr>
            <w:rStyle w:val="af"/>
            <w:rFonts w:ascii="宋体" w:hAnsi="宋体" w:cs="宋体"/>
            <w:kern w:val="0"/>
            <w:sz w:val="20"/>
          </w:rPr>
          <w:t>ps</w:t>
        </w:r>
        <w:r w:rsidR="00FA125C" w:rsidRPr="00354BC0">
          <w:rPr>
            <w:rStyle w:val="af"/>
            <w:rFonts w:ascii="宋体" w:hAnsi="宋体" w:cs="宋体" w:hint="eastAsia"/>
            <w:kern w:val="0"/>
            <w:sz w:val="20"/>
          </w:rPr>
          <w:t>/</w:t>
        </w:r>
        <w:r w:rsidR="00FA125C" w:rsidRPr="00354BC0">
          <w:rPr>
            <w:rStyle w:val="af"/>
            <w:rFonts w:ascii="宋体" w:hAnsi="宋体" w:cs="宋体"/>
            <w:kern w:val="0"/>
            <w:sz w:val="20"/>
          </w:rPr>
          <w:t>environment/image</w:t>
        </w:r>
        <w:r w:rsidR="00FA125C" w:rsidRPr="00354BC0">
          <w:rPr>
            <w:rStyle w:val="af"/>
            <w:rFonts w:ascii="宋体" w:hAnsi="宋体" w:cs="宋体" w:hint="eastAsia"/>
            <w:kern w:val="0"/>
            <w:sz w:val="20"/>
          </w:rPr>
          <w:t>?</w:t>
        </w:r>
        <w:r w:rsidR="00FA125C" w:rsidRPr="00354BC0">
          <w:rPr>
            <w:rStyle w:val="af"/>
            <w:rFonts w:ascii="宋体" w:hAnsi="宋体" w:cs="宋体"/>
            <w:kern w:val="0"/>
            <w:sz w:val="20"/>
          </w:rPr>
          <w:t>userName=jack&amp;password=have1goodDAY</w:t>
        </w:r>
        <w:r w:rsidR="00FA125C" w:rsidRPr="00354BC0">
          <w:rPr>
            <w:rStyle w:val="af"/>
            <w:rFonts w:ascii="宋体" w:hAnsi="宋体" w:cs="宋体" w:hint="eastAsia"/>
            <w:kern w:val="0"/>
            <w:sz w:val="20"/>
          </w:rPr>
          <w:t>&amp;</w:t>
        </w:r>
        <w:r w:rsidR="00FA125C" w:rsidRPr="00354BC0">
          <w:rPr>
            <w:rStyle w:val="af"/>
            <w:rFonts w:ascii="宋体" w:hAnsi="宋体" w:cs="宋体"/>
            <w:kern w:val="0"/>
            <w:sz w:val="20"/>
          </w:rPr>
          <w:t>taskID=</w:t>
        </w:r>
        <w:r w:rsidR="00FA125C" w:rsidRPr="00354BC0">
          <w:rPr>
            <w:rStyle w:val="af"/>
          </w:rPr>
          <w:t>40.008/116.3322/350.0</w:t>
        </w:r>
      </w:hyperlink>
      <w:r w:rsidR="00FA125C">
        <w:rPr>
          <w:rFonts w:ascii="宋体" w:hAnsi="宋体" w:cs="宋体"/>
          <w:kern w:val="0"/>
          <w:sz w:val="20"/>
        </w:rPr>
        <w:t xml:space="preserve"> 在</w:t>
      </w:r>
      <w:proofErr w:type="spellStart"/>
      <w:r w:rsidR="00FA125C">
        <w:rPr>
          <w:rFonts w:ascii="宋体" w:hAnsi="宋体" w:cs="宋体"/>
          <w:kern w:val="0"/>
          <w:sz w:val="20"/>
        </w:rPr>
        <w:t>postbody</w:t>
      </w:r>
      <w:proofErr w:type="spellEnd"/>
      <w:r w:rsidR="00FA125C">
        <w:rPr>
          <w:rFonts w:ascii="宋体" w:hAnsi="宋体" w:cs="宋体"/>
          <w:kern w:val="0"/>
          <w:sz w:val="20"/>
        </w:rPr>
        <w:t>中加入图片或</w:t>
      </w:r>
      <w:proofErr w:type="spellStart"/>
      <w:r w:rsidR="00FA125C">
        <w:rPr>
          <w:rFonts w:ascii="宋体" w:hAnsi="宋体" w:cs="宋体"/>
          <w:kern w:val="0"/>
          <w:sz w:val="20"/>
        </w:rPr>
        <w:t>json</w:t>
      </w:r>
      <w:proofErr w:type="spellEnd"/>
      <w:r w:rsidR="00FA125C">
        <w:rPr>
          <w:rFonts w:ascii="宋体" w:hAnsi="宋体" w:cs="宋体"/>
          <w:kern w:val="0"/>
          <w:sz w:val="20"/>
        </w:rPr>
        <w:t>数据</w:t>
      </w:r>
    </w:p>
    <w:p w14:paraId="75A664B5" w14:textId="77777777" w:rsidR="00FA125C" w:rsidRDefault="00FA125C" w:rsidP="00FA125C">
      <w:pPr>
        <w:widowControl/>
        <w:shd w:val="clear" w:color="auto" w:fill="FFFFFF"/>
        <w:ind w:firstLine="562"/>
        <w:outlineLvl w:val="1"/>
        <w:rPr>
          <w:rFonts w:ascii="Arial" w:hAnsi="Arial" w:cs="Arial"/>
          <w:b/>
          <w:bCs/>
          <w:color w:val="000000"/>
          <w:kern w:val="0"/>
          <w:sz w:val="28"/>
          <w:szCs w:val="34"/>
        </w:rPr>
      </w:pPr>
    </w:p>
    <w:p w14:paraId="0B727B74" w14:textId="77777777" w:rsidR="00FA125C" w:rsidRDefault="00FA125C" w:rsidP="00FA125C">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41F6C2D1" w14:textId="77777777" w:rsidR="00FA125C" w:rsidRDefault="00FA125C" w:rsidP="00FA125C">
      <w:pPr>
        <w:widowControl/>
        <w:shd w:val="clear" w:color="auto" w:fill="FFFFFF"/>
        <w:ind w:left="300" w:firstLine="480"/>
        <w:outlineLvl w:val="1"/>
      </w:pPr>
      <w:r>
        <w:rPr>
          <w:rFonts w:hint="eastAsia"/>
        </w:rPr>
        <w:t>{</w:t>
      </w:r>
      <w:r>
        <w:t>“</w:t>
      </w:r>
      <w:r>
        <w:rPr>
          <w:rFonts w:hint="eastAsia"/>
        </w:rPr>
        <w:t>state</w:t>
      </w:r>
      <w:r>
        <w:t>Code”:”000”</w:t>
      </w:r>
      <w:proofErr w:type="gramStart"/>
      <w:r>
        <w:t>,”message</w:t>
      </w:r>
      <w:proofErr w:type="gramEnd"/>
      <w:r>
        <w:t>”:”ok”</w:t>
      </w:r>
      <w:r>
        <w:rPr>
          <w:rFonts w:hint="eastAsia"/>
        </w:rPr>
        <w:t>}</w:t>
      </w:r>
    </w:p>
    <w:p w14:paraId="329CB62D" w14:textId="77777777" w:rsidR="00FA125C" w:rsidRDefault="00FA125C" w:rsidP="00FA125C">
      <w:pPr>
        <w:widowControl/>
        <w:shd w:val="clear" w:color="auto" w:fill="FFFFFF"/>
        <w:ind w:left="300" w:firstLine="480"/>
        <w:outlineLvl w:val="1"/>
      </w:pPr>
      <w:r>
        <w:rPr>
          <w:rFonts w:hint="eastAsia"/>
        </w:rPr>
        <w:t>{</w:t>
      </w:r>
      <w:r>
        <w:t>“</w:t>
      </w:r>
      <w:r>
        <w:rPr>
          <w:rFonts w:hint="eastAsia"/>
        </w:rPr>
        <w:t>state</w:t>
      </w:r>
      <w:r>
        <w:t>Code”:”001”</w:t>
      </w:r>
      <w:proofErr w:type="gramStart"/>
      <w:r>
        <w:t>,”message</w:t>
      </w:r>
      <w:proofErr w:type="gramEnd"/>
      <w:r>
        <w:t>”:”exif failed”</w:t>
      </w:r>
      <w:r>
        <w:rPr>
          <w:rFonts w:hint="eastAsia"/>
        </w:rPr>
        <w:t>}</w:t>
      </w:r>
    </w:p>
    <w:p w14:paraId="4105A58E" w14:textId="77777777" w:rsidR="00FA125C" w:rsidRDefault="00FA125C" w:rsidP="00FA125C">
      <w:pPr>
        <w:widowControl/>
        <w:shd w:val="clear" w:color="auto" w:fill="FFFFFF"/>
        <w:ind w:left="300" w:firstLine="480"/>
        <w:outlineLvl w:val="1"/>
      </w:pPr>
      <w:r>
        <w:rPr>
          <w:rFonts w:hint="eastAsia"/>
        </w:rPr>
        <w:t>{</w:t>
      </w:r>
      <w:r>
        <w:t>“</w:t>
      </w:r>
      <w:r>
        <w:rPr>
          <w:rFonts w:hint="eastAsia"/>
        </w:rPr>
        <w:t>state</w:t>
      </w:r>
      <w:r>
        <w:t>Code”:”001”</w:t>
      </w:r>
      <w:proofErr w:type="gramStart"/>
      <w:r>
        <w:t>,”message</w:t>
      </w:r>
      <w:proofErr w:type="gramEnd"/>
      <w:r>
        <w:t>”:”queue failed”</w:t>
      </w:r>
      <w:r>
        <w:rPr>
          <w:rFonts w:hint="eastAsia"/>
        </w:rPr>
        <w:t>}</w:t>
      </w:r>
    </w:p>
    <w:p w14:paraId="10ACFDD3" w14:textId="77777777" w:rsidR="00FA125C" w:rsidRDefault="00FA125C" w:rsidP="00FA125C">
      <w:pPr>
        <w:widowControl/>
        <w:shd w:val="clear" w:color="auto" w:fill="FFFFFF"/>
        <w:ind w:left="300" w:firstLine="562"/>
        <w:outlineLvl w:val="1"/>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35666664" w14:textId="67B1C73E" w:rsidR="00A06F5C" w:rsidRDefault="00A06F5C" w:rsidP="00A06F5C">
      <w:pPr>
        <w:ind w:firstLine="480"/>
      </w:pPr>
    </w:p>
    <w:p w14:paraId="3472D4F5" w14:textId="77777777" w:rsidR="00A06F5C" w:rsidRDefault="00A06F5C" w:rsidP="00A06F5C">
      <w:pPr>
        <w:ind w:firstLine="480"/>
      </w:pPr>
      <w:r>
        <w:rPr>
          <w:rFonts w:hint="eastAsia"/>
        </w:rPr>
        <w:t>数据</w:t>
      </w:r>
      <w:proofErr w:type="gramStart"/>
      <w:r>
        <w:rPr>
          <w:rFonts w:hint="eastAsia"/>
        </w:rPr>
        <w:t>持久化层的</w:t>
      </w:r>
      <w:proofErr w:type="gramEnd"/>
      <w:r>
        <w:rPr>
          <w:rFonts w:hint="eastAsia"/>
        </w:rPr>
        <w:t>接口设计</w:t>
      </w:r>
    </w:p>
    <w:p w14:paraId="4132F939" w14:textId="7BCBE4EB" w:rsidR="00A06F5C" w:rsidRDefault="00CA6F18" w:rsidP="00844214">
      <w:pPr>
        <w:ind w:firstLine="480"/>
      </w:pPr>
      <w:r w:rsidRPr="00CA6F18">
        <w:t xml:space="preserve">Boolean </w:t>
      </w:r>
      <w:proofErr w:type="spellStart"/>
      <w:proofErr w:type="gramStart"/>
      <w:r w:rsidRPr="00CA6F18">
        <w:t>completTask</w:t>
      </w:r>
      <w:proofErr w:type="spellEnd"/>
      <w:r w:rsidRPr="00CA6F18">
        <w:t>(</w:t>
      </w:r>
      <w:proofErr w:type="gramEnd"/>
      <w:r w:rsidRPr="00CA6F18">
        <w:t xml:space="preserve">String </w:t>
      </w:r>
      <w:proofErr w:type="spellStart"/>
      <w:r w:rsidRPr="00CA6F18">
        <w:t>taskID</w:t>
      </w:r>
      <w:proofErr w:type="spellEnd"/>
      <w:r w:rsidRPr="00CA6F18">
        <w:t xml:space="preserve">, String </w:t>
      </w:r>
      <w:proofErr w:type="spellStart"/>
      <w:r w:rsidRPr="00CA6F18">
        <w:t>userID</w:t>
      </w:r>
      <w:proofErr w:type="spellEnd"/>
      <w:r w:rsidRPr="00CA6F18">
        <w:t>);</w:t>
      </w:r>
    </w:p>
    <w:p w14:paraId="51547B5A" w14:textId="711BDC2B" w:rsidR="00C953B6" w:rsidRPr="00B92EE1" w:rsidRDefault="00C953B6" w:rsidP="00844214">
      <w:pPr>
        <w:ind w:firstLine="480"/>
      </w:pPr>
      <w:r>
        <w:rPr>
          <w:rFonts w:hint="eastAsia"/>
        </w:rPr>
        <w:t>除了</w:t>
      </w:r>
      <w:r>
        <w:t>任务管理模块、</w:t>
      </w:r>
      <w:r>
        <w:rPr>
          <w:rFonts w:hint="eastAsia"/>
        </w:rPr>
        <w:t>激励</w:t>
      </w:r>
      <w:r>
        <w:t>分发模块的核心功能，</w:t>
      </w:r>
      <w:r>
        <w:rPr>
          <w:rFonts w:hint="eastAsia"/>
        </w:rPr>
        <w:t>还需</w:t>
      </w:r>
      <w:r>
        <w:t>实现</w:t>
      </w:r>
      <w:r>
        <w:t>web</w:t>
      </w:r>
      <w:r>
        <w:t>应用中普遍的需求，</w:t>
      </w:r>
      <w:r>
        <w:rPr>
          <w:rFonts w:hint="eastAsia"/>
        </w:rPr>
        <w:t>如</w:t>
      </w:r>
      <w:r>
        <w:t>用户管理系统的功能，</w:t>
      </w:r>
      <w:r>
        <w:rPr>
          <w:rFonts w:hint="eastAsia"/>
        </w:rPr>
        <w:t>在</w:t>
      </w:r>
      <w:r>
        <w:t>上一节中的</w:t>
      </w:r>
      <w:r>
        <w:rPr>
          <w:rFonts w:hint="eastAsia"/>
        </w:rPr>
        <w:t>用例分析</w:t>
      </w:r>
      <w:r>
        <w:t>中已指出，</w:t>
      </w:r>
      <w:r>
        <w:rPr>
          <w:rFonts w:hint="eastAsia"/>
        </w:rPr>
        <w:t>包括</w:t>
      </w:r>
      <w:r>
        <w:t>用户注册、</w:t>
      </w:r>
      <w:r>
        <w:rPr>
          <w:rFonts w:hint="eastAsia"/>
        </w:rPr>
        <w:t>登录</w:t>
      </w:r>
      <w:r>
        <w:t>、</w:t>
      </w:r>
      <w:r>
        <w:rPr>
          <w:rFonts w:hint="eastAsia"/>
        </w:rPr>
        <w:t>注销</w:t>
      </w:r>
      <w:r>
        <w:t>、</w:t>
      </w:r>
      <w:r>
        <w:rPr>
          <w:rFonts w:hint="eastAsia"/>
        </w:rPr>
        <w:t>找回</w:t>
      </w:r>
      <w:r>
        <w:t>密码等功能需求，</w:t>
      </w:r>
      <w:r>
        <w:rPr>
          <w:rFonts w:hint="eastAsia"/>
        </w:rPr>
        <w:t>现</w:t>
      </w:r>
      <w:r>
        <w:t>不再详细说明，</w:t>
      </w:r>
      <w:r>
        <w:rPr>
          <w:rFonts w:hint="eastAsia"/>
        </w:rPr>
        <w:t>直接</w:t>
      </w:r>
      <w:r>
        <w:t>给出接口设计和数据持久化层的接口设计。</w:t>
      </w:r>
    </w:p>
    <w:p w14:paraId="567A251A" w14:textId="34243FC3" w:rsidR="00EB01EF" w:rsidRDefault="006908A6" w:rsidP="00D60281">
      <w:pPr>
        <w:pStyle w:val="2"/>
        <w:numPr>
          <w:ilvl w:val="1"/>
          <w:numId w:val="9"/>
        </w:numPr>
        <w:spacing w:afterLines="100" w:after="326"/>
        <w:ind w:firstLineChars="0"/>
      </w:pPr>
      <w:bookmarkStart w:id="1001" w:name="_Toc375340524"/>
      <w:bookmarkStart w:id="1002" w:name="_Toc375381823"/>
      <w:bookmarkStart w:id="1003" w:name="_Toc375387179"/>
      <w:bookmarkStart w:id="1004" w:name="_Toc375391318"/>
      <w:bookmarkStart w:id="1005" w:name="_Toc375391408"/>
      <w:bookmarkStart w:id="1006" w:name="_Toc375393083"/>
      <w:bookmarkStart w:id="1007" w:name="_Toc375412183"/>
      <w:bookmarkStart w:id="1008" w:name="_Toc375412271"/>
      <w:bookmarkStart w:id="1009" w:name="_Toc375412651"/>
      <w:bookmarkStart w:id="1010" w:name="_Toc375423794"/>
      <w:bookmarkStart w:id="1011" w:name="_Toc375578235"/>
      <w:bookmarkStart w:id="1012" w:name="_Toc375769713"/>
      <w:bookmarkStart w:id="1013" w:name="_Toc375770065"/>
      <w:bookmarkStart w:id="1014" w:name="_Toc375770322"/>
      <w:bookmarkStart w:id="1015" w:name="_Toc376006497"/>
      <w:bookmarkStart w:id="1016" w:name="_Toc376024828"/>
      <w:bookmarkStart w:id="1017" w:name="_Toc405320978"/>
      <w:bookmarkStart w:id="1018" w:name="_Toc405930016"/>
      <w:bookmarkStart w:id="1019" w:name="_Toc405982952"/>
      <w:bookmarkStart w:id="1020" w:name="_Toc439577528"/>
      <w:bookmarkStart w:id="1021" w:name="_Toc406434134"/>
      <w:bookmarkStart w:id="1022" w:name="_Toc406512586"/>
      <w:bookmarkStart w:id="1023" w:name="_Toc311636247"/>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r w:rsidRPr="006908A6">
        <w:rPr>
          <w:rFonts w:hint="eastAsia"/>
        </w:rPr>
        <w:t>激励机制的详细设计</w:t>
      </w:r>
      <w:bookmarkEnd w:id="1020"/>
    </w:p>
    <w:p w14:paraId="6DAEEC76" w14:textId="0CA41231" w:rsidR="00EA46E8" w:rsidRPr="00EA46E8" w:rsidRDefault="00EA46E8" w:rsidP="00EA46E8">
      <w:pPr>
        <w:ind w:firstLine="480"/>
      </w:pPr>
      <w:r>
        <w:rPr>
          <w:rFonts w:hint="eastAsia"/>
        </w:rPr>
        <w:t>任务管理模块</w:t>
      </w:r>
      <w:bookmarkStart w:id="1024" w:name="_GoBack"/>
      <w:bookmarkEnd w:id="1024"/>
    </w:p>
    <w:p w14:paraId="52D70E46" w14:textId="01CB06C7" w:rsidR="00CE07E1" w:rsidRDefault="00A25A73" w:rsidP="00CE07E1">
      <w:pPr>
        <w:ind w:firstLine="480"/>
      </w:pPr>
      <w:r>
        <w:rPr>
          <w:rFonts w:hint="eastAsia"/>
        </w:rPr>
        <w:t>消息序列图</w:t>
      </w:r>
    </w:p>
    <w:p w14:paraId="15FFB087" w14:textId="77777777" w:rsidR="00BA77B3" w:rsidRDefault="00BA77B3" w:rsidP="00CE07E1">
      <w:pPr>
        <w:ind w:firstLine="480"/>
      </w:pPr>
    </w:p>
    <w:p w14:paraId="64CFB8DD" w14:textId="4231AE44" w:rsidR="00A25A73" w:rsidRDefault="00A25A73" w:rsidP="00CE07E1">
      <w:pPr>
        <w:ind w:firstLine="480"/>
      </w:pPr>
      <w:r>
        <w:rPr>
          <w:rFonts w:hint="eastAsia"/>
        </w:rPr>
        <w:t>流程图</w:t>
      </w:r>
    </w:p>
    <w:p w14:paraId="06F7498A" w14:textId="4E0CC4BC" w:rsidR="00A25A73" w:rsidRDefault="00A25A73" w:rsidP="00CE07E1">
      <w:pPr>
        <w:ind w:firstLine="480"/>
      </w:pPr>
      <w:r>
        <w:rPr>
          <w:rFonts w:hint="eastAsia"/>
        </w:rPr>
        <w:t>类图</w:t>
      </w:r>
    </w:p>
    <w:tbl>
      <w:tblPr>
        <w:tblStyle w:val="ad"/>
        <w:tblW w:w="0" w:type="auto"/>
        <w:tblLook w:val="04A0" w:firstRow="1" w:lastRow="0" w:firstColumn="1" w:lastColumn="0" w:noHBand="0" w:noVBand="1"/>
      </w:tblPr>
      <w:tblGrid>
        <w:gridCol w:w="1838"/>
        <w:gridCol w:w="7222"/>
      </w:tblGrid>
      <w:tr w:rsidR="00EA46E8" w14:paraId="37338063" w14:textId="77777777" w:rsidTr="00EA46E8">
        <w:tc>
          <w:tcPr>
            <w:tcW w:w="1838" w:type="dxa"/>
          </w:tcPr>
          <w:p w14:paraId="6900C032" w14:textId="2EE4A730" w:rsidR="00EA46E8" w:rsidRDefault="00EA46E8" w:rsidP="00CE07E1">
            <w:pPr>
              <w:ind w:firstLineChars="0" w:firstLine="0"/>
            </w:pPr>
            <w:r>
              <w:rPr>
                <w:rFonts w:hint="eastAsia"/>
              </w:rPr>
              <w:t>包名、类名</w:t>
            </w:r>
          </w:p>
        </w:tc>
        <w:tc>
          <w:tcPr>
            <w:tcW w:w="7222" w:type="dxa"/>
          </w:tcPr>
          <w:p w14:paraId="5CDA2111" w14:textId="3D563D80" w:rsidR="00EA46E8" w:rsidRDefault="00EA46E8" w:rsidP="00CE07E1">
            <w:pPr>
              <w:ind w:firstLineChars="0" w:firstLine="0"/>
            </w:pPr>
            <w:r>
              <w:rPr>
                <w:rFonts w:hint="eastAsia"/>
              </w:rPr>
              <w:t>Task</w:t>
            </w:r>
          </w:p>
        </w:tc>
      </w:tr>
      <w:tr w:rsidR="00EA46E8" w14:paraId="68B01A29" w14:textId="77777777" w:rsidTr="00EA46E8">
        <w:tc>
          <w:tcPr>
            <w:tcW w:w="1838" w:type="dxa"/>
          </w:tcPr>
          <w:p w14:paraId="4DD12F6E" w14:textId="3546EA50" w:rsidR="00EA46E8" w:rsidRDefault="00EA46E8" w:rsidP="00CE07E1">
            <w:pPr>
              <w:ind w:firstLineChars="0" w:firstLine="0"/>
            </w:pPr>
            <w:r>
              <w:rPr>
                <w:rFonts w:hint="eastAsia"/>
              </w:rPr>
              <w:lastRenderedPageBreak/>
              <w:t>关键属性说明</w:t>
            </w:r>
          </w:p>
        </w:tc>
        <w:tc>
          <w:tcPr>
            <w:tcW w:w="7222" w:type="dxa"/>
          </w:tcPr>
          <w:p w14:paraId="6D156427" w14:textId="77777777" w:rsidR="00EA46E8" w:rsidRDefault="00EA46E8" w:rsidP="00CE07E1">
            <w:pPr>
              <w:ind w:firstLineChars="0" w:firstLine="0"/>
            </w:pPr>
          </w:p>
        </w:tc>
      </w:tr>
      <w:tr w:rsidR="00EA46E8" w14:paraId="6925302E" w14:textId="77777777" w:rsidTr="00EA46E8">
        <w:tc>
          <w:tcPr>
            <w:tcW w:w="1838" w:type="dxa"/>
          </w:tcPr>
          <w:p w14:paraId="46E8899C" w14:textId="39652957" w:rsidR="00EA46E8" w:rsidRDefault="00EA46E8" w:rsidP="00CE07E1">
            <w:pPr>
              <w:ind w:firstLineChars="0" w:firstLine="0"/>
            </w:pPr>
            <w:r>
              <w:rPr>
                <w:rFonts w:hint="eastAsia"/>
              </w:rPr>
              <w:t>关键方法说明</w:t>
            </w:r>
          </w:p>
        </w:tc>
        <w:tc>
          <w:tcPr>
            <w:tcW w:w="7222" w:type="dxa"/>
          </w:tcPr>
          <w:p w14:paraId="61F40308" w14:textId="77777777" w:rsidR="00EA46E8" w:rsidRDefault="00EA46E8" w:rsidP="00CE07E1">
            <w:pPr>
              <w:ind w:firstLineChars="0" w:firstLine="0"/>
            </w:pPr>
          </w:p>
        </w:tc>
      </w:tr>
    </w:tbl>
    <w:p w14:paraId="562581DF" w14:textId="149C350D" w:rsidR="00EA46E8" w:rsidRDefault="00EA46E8" w:rsidP="00EA46E8">
      <w:pPr>
        <w:ind w:firstLine="480"/>
      </w:pPr>
    </w:p>
    <w:p w14:paraId="47AC0060" w14:textId="5673CE74" w:rsidR="00EA46E8" w:rsidRDefault="00EA46E8" w:rsidP="00EA46E8">
      <w:pPr>
        <w:ind w:firstLine="480"/>
      </w:pPr>
      <w:r>
        <w:rPr>
          <w:rFonts w:hint="eastAsia"/>
        </w:rPr>
        <w:t>激励分发模块</w:t>
      </w:r>
    </w:p>
    <w:p w14:paraId="14ED85B3" w14:textId="2987B488" w:rsidR="00EA46E8" w:rsidRDefault="00EA46E8" w:rsidP="00EA46E8">
      <w:pPr>
        <w:ind w:firstLine="480"/>
      </w:pPr>
      <w:r>
        <w:rPr>
          <w:rFonts w:hint="eastAsia"/>
        </w:rPr>
        <w:t>消息序列图</w:t>
      </w:r>
    </w:p>
    <w:p w14:paraId="772ED481" w14:textId="77777777" w:rsidR="00EA46E8" w:rsidRDefault="00EA46E8" w:rsidP="00EA46E8">
      <w:pPr>
        <w:ind w:firstLine="480"/>
      </w:pPr>
    </w:p>
    <w:p w14:paraId="5A9B46B5" w14:textId="77777777" w:rsidR="00EA46E8" w:rsidRDefault="00EA46E8" w:rsidP="00EA46E8">
      <w:pPr>
        <w:ind w:firstLine="480"/>
      </w:pPr>
      <w:r>
        <w:rPr>
          <w:rFonts w:hint="eastAsia"/>
        </w:rPr>
        <w:t>流程图</w:t>
      </w:r>
    </w:p>
    <w:p w14:paraId="11F472AF" w14:textId="77777777" w:rsidR="00EA46E8" w:rsidRDefault="00EA46E8" w:rsidP="00EA46E8">
      <w:pPr>
        <w:ind w:firstLine="480"/>
      </w:pPr>
      <w:r>
        <w:rPr>
          <w:rFonts w:hint="eastAsia"/>
        </w:rPr>
        <w:t>类图</w:t>
      </w:r>
    </w:p>
    <w:tbl>
      <w:tblPr>
        <w:tblStyle w:val="ad"/>
        <w:tblW w:w="0" w:type="auto"/>
        <w:tblLook w:val="04A0" w:firstRow="1" w:lastRow="0" w:firstColumn="1" w:lastColumn="0" w:noHBand="0" w:noVBand="1"/>
      </w:tblPr>
      <w:tblGrid>
        <w:gridCol w:w="1838"/>
        <w:gridCol w:w="7222"/>
      </w:tblGrid>
      <w:tr w:rsidR="00EA46E8" w14:paraId="0B485F95" w14:textId="77777777" w:rsidTr="000C215F">
        <w:tc>
          <w:tcPr>
            <w:tcW w:w="1838" w:type="dxa"/>
          </w:tcPr>
          <w:p w14:paraId="69E070C0" w14:textId="77777777" w:rsidR="00EA46E8" w:rsidRDefault="00EA46E8" w:rsidP="000C215F">
            <w:pPr>
              <w:ind w:firstLineChars="0" w:firstLine="0"/>
            </w:pPr>
            <w:r>
              <w:rPr>
                <w:rFonts w:hint="eastAsia"/>
              </w:rPr>
              <w:t>包名、类名</w:t>
            </w:r>
          </w:p>
        </w:tc>
        <w:tc>
          <w:tcPr>
            <w:tcW w:w="7222" w:type="dxa"/>
          </w:tcPr>
          <w:p w14:paraId="62525309" w14:textId="77777777" w:rsidR="00EA46E8" w:rsidRDefault="00EA46E8" w:rsidP="000C215F">
            <w:pPr>
              <w:ind w:firstLineChars="0" w:firstLine="0"/>
            </w:pPr>
            <w:r>
              <w:rPr>
                <w:rFonts w:hint="eastAsia"/>
              </w:rPr>
              <w:t>Task</w:t>
            </w:r>
          </w:p>
        </w:tc>
      </w:tr>
      <w:tr w:rsidR="00EA46E8" w14:paraId="1AD3BD1A" w14:textId="77777777" w:rsidTr="000C215F">
        <w:tc>
          <w:tcPr>
            <w:tcW w:w="1838" w:type="dxa"/>
          </w:tcPr>
          <w:p w14:paraId="72878C66" w14:textId="77777777" w:rsidR="00EA46E8" w:rsidRDefault="00EA46E8" w:rsidP="000C215F">
            <w:pPr>
              <w:ind w:firstLineChars="0" w:firstLine="0"/>
            </w:pPr>
            <w:r>
              <w:rPr>
                <w:rFonts w:hint="eastAsia"/>
              </w:rPr>
              <w:t>关键属性说明</w:t>
            </w:r>
          </w:p>
        </w:tc>
        <w:tc>
          <w:tcPr>
            <w:tcW w:w="7222" w:type="dxa"/>
          </w:tcPr>
          <w:p w14:paraId="55222AE0" w14:textId="77777777" w:rsidR="00EA46E8" w:rsidRDefault="00EA46E8" w:rsidP="000C215F">
            <w:pPr>
              <w:ind w:firstLineChars="0" w:firstLine="0"/>
            </w:pPr>
          </w:p>
        </w:tc>
      </w:tr>
      <w:tr w:rsidR="00EA46E8" w14:paraId="4F2A00A9" w14:textId="77777777" w:rsidTr="000C215F">
        <w:tc>
          <w:tcPr>
            <w:tcW w:w="1838" w:type="dxa"/>
          </w:tcPr>
          <w:p w14:paraId="480A4D3C" w14:textId="77777777" w:rsidR="00EA46E8" w:rsidRDefault="00EA46E8" w:rsidP="000C215F">
            <w:pPr>
              <w:ind w:firstLineChars="0" w:firstLine="0"/>
            </w:pPr>
            <w:r>
              <w:rPr>
                <w:rFonts w:hint="eastAsia"/>
              </w:rPr>
              <w:t>关键方法说明</w:t>
            </w:r>
          </w:p>
        </w:tc>
        <w:tc>
          <w:tcPr>
            <w:tcW w:w="7222" w:type="dxa"/>
          </w:tcPr>
          <w:p w14:paraId="4E41D8E1" w14:textId="77777777" w:rsidR="00EA46E8" w:rsidRDefault="00EA46E8" w:rsidP="000C215F">
            <w:pPr>
              <w:ind w:firstLineChars="0" w:firstLine="0"/>
            </w:pPr>
          </w:p>
        </w:tc>
      </w:tr>
    </w:tbl>
    <w:p w14:paraId="5AE439AF" w14:textId="663B12AD" w:rsidR="00FA125C" w:rsidRDefault="00FA125C" w:rsidP="00CE07E1">
      <w:pPr>
        <w:ind w:firstLine="480"/>
      </w:pPr>
    </w:p>
    <w:p w14:paraId="03485842" w14:textId="74027610" w:rsidR="00EA46E8" w:rsidRDefault="00EA46E8" w:rsidP="00CE07E1">
      <w:pPr>
        <w:ind w:firstLine="480"/>
      </w:pPr>
      <w:r>
        <w:rPr>
          <w:rFonts w:hint="eastAsia"/>
        </w:rPr>
        <w:t>推送模块</w:t>
      </w:r>
    </w:p>
    <w:p w14:paraId="11B54E3C" w14:textId="77777777" w:rsidR="00EA46E8" w:rsidRDefault="00EA46E8" w:rsidP="00EA46E8">
      <w:pPr>
        <w:ind w:firstLine="480"/>
      </w:pPr>
      <w:r>
        <w:rPr>
          <w:rFonts w:hint="eastAsia"/>
        </w:rPr>
        <w:t>消息序列图</w:t>
      </w:r>
    </w:p>
    <w:p w14:paraId="73871821" w14:textId="77777777" w:rsidR="00EA46E8" w:rsidRDefault="00EA46E8" w:rsidP="00EA46E8">
      <w:pPr>
        <w:ind w:firstLine="480"/>
      </w:pPr>
    </w:p>
    <w:p w14:paraId="20B59D01" w14:textId="77777777" w:rsidR="00EA46E8" w:rsidRDefault="00EA46E8" w:rsidP="00EA46E8">
      <w:pPr>
        <w:ind w:firstLine="480"/>
      </w:pPr>
      <w:r>
        <w:rPr>
          <w:rFonts w:hint="eastAsia"/>
        </w:rPr>
        <w:t>流程图</w:t>
      </w:r>
    </w:p>
    <w:p w14:paraId="7255024E" w14:textId="77777777" w:rsidR="00EA46E8" w:rsidRDefault="00EA46E8" w:rsidP="00EA46E8">
      <w:pPr>
        <w:ind w:firstLine="480"/>
      </w:pPr>
      <w:r>
        <w:rPr>
          <w:rFonts w:hint="eastAsia"/>
        </w:rPr>
        <w:t>类图</w:t>
      </w:r>
    </w:p>
    <w:tbl>
      <w:tblPr>
        <w:tblStyle w:val="ad"/>
        <w:tblW w:w="0" w:type="auto"/>
        <w:tblLook w:val="04A0" w:firstRow="1" w:lastRow="0" w:firstColumn="1" w:lastColumn="0" w:noHBand="0" w:noVBand="1"/>
      </w:tblPr>
      <w:tblGrid>
        <w:gridCol w:w="1838"/>
        <w:gridCol w:w="7222"/>
      </w:tblGrid>
      <w:tr w:rsidR="00EA46E8" w14:paraId="577BF6B4" w14:textId="77777777" w:rsidTr="000C215F">
        <w:tc>
          <w:tcPr>
            <w:tcW w:w="1838" w:type="dxa"/>
          </w:tcPr>
          <w:p w14:paraId="42466D76" w14:textId="77777777" w:rsidR="00EA46E8" w:rsidRDefault="00EA46E8" w:rsidP="000C215F">
            <w:pPr>
              <w:ind w:firstLineChars="0" w:firstLine="0"/>
            </w:pPr>
            <w:r>
              <w:rPr>
                <w:rFonts w:hint="eastAsia"/>
              </w:rPr>
              <w:t>包名、类名</w:t>
            </w:r>
          </w:p>
        </w:tc>
        <w:tc>
          <w:tcPr>
            <w:tcW w:w="7222" w:type="dxa"/>
          </w:tcPr>
          <w:p w14:paraId="22E21CEA" w14:textId="77777777" w:rsidR="00EA46E8" w:rsidRDefault="00EA46E8" w:rsidP="000C215F">
            <w:pPr>
              <w:ind w:firstLineChars="0" w:firstLine="0"/>
            </w:pPr>
            <w:r>
              <w:rPr>
                <w:rFonts w:hint="eastAsia"/>
              </w:rPr>
              <w:t>Task</w:t>
            </w:r>
          </w:p>
        </w:tc>
      </w:tr>
      <w:tr w:rsidR="00EA46E8" w14:paraId="776BCED9" w14:textId="77777777" w:rsidTr="000C215F">
        <w:tc>
          <w:tcPr>
            <w:tcW w:w="1838" w:type="dxa"/>
          </w:tcPr>
          <w:p w14:paraId="49B42BFC" w14:textId="77777777" w:rsidR="00EA46E8" w:rsidRDefault="00EA46E8" w:rsidP="000C215F">
            <w:pPr>
              <w:ind w:firstLineChars="0" w:firstLine="0"/>
            </w:pPr>
            <w:r>
              <w:rPr>
                <w:rFonts w:hint="eastAsia"/>
              </w:rPr>
              <w:t>关键属性说明</w:t>
            </w:r>
          </w:p>
        </w:tc>
        <w:tc>
          <w:tcPr>
            <w:tcW w:w="7222" w:type="dxa"/>
          </w:tcPr>
          <w:p w14:paraId="20083F29" w14:textId="77777777" w:rsidR="00EA46E8" w:rsidRDefault="00EA46E8" w:rsidP="000C215F">
            <w:pPr>
              <w:ind w:firstLineChars="0" w:firstLine="0"/>
            </w:pPr>
          </w:p>
        </w:tc>
      </w:tr>
      <w:tr w:rsidR="00EA46E8" w14:paraId="127E50FF" w14:textId="77777777" w:rsidTr="000C215F">
        <w:tc>
          <w:tcPr>
            <w:tcW w:w="1838" w:type="dxa"/>
          </w:tcPr>
          <w:p w14:paraId="7DEB5B8E" w14:textId="77777777" w:rsidR="00EA46E8" w:rsidRDefault="00EA46E8" w:rsidP="000C215F">
            <w:pPr>
              <w:ind w:firstLineChars="0" w:firstLine="0"/>
            </w:pPr>
            <w:r>
              <w:rPr>
                <w:rFonts w:hint="eastAsia"/>
              </w:rPr>
              <w:t>关键方法说明</w:t>
            </w:r>
          </w:p>
        </w:tc>
        <w:tc>
          <w:tcPr>
            <w:tcW w:w="7222" w:type="dxa"/>
          </w:tcPr>
          <w:p w14:paraId="49245930" w14:textId="77777777" w:rsidR="00EA46E8" w:rsidRDefault="00EA46E8" w:rsidP="000C215F">
            <w:pPr>
              <w:ind w:firstLineChars="0" w:firstLine="0"/>
            </w:pPr>
          </w:p>
        </w:tc>
      </w:tr>
    </w:tbl>
    <w:p w14:paraId="1D783ACD" w14:textId="09E41B61" w:rsidR="00EA46E8" w:rsidRDefault="00EA46E8" w:rsidP="00CE07E1">
      <w:pPr>
        <w:ind w:firstLine="480"/>
      </w:pPr>
    </w:p>
    <w:p w14:paraId="0EFB130F" w14:textId="0F59747D" w:rsidR="00EA46E8" w:rsidRDefault="00EA46E8" w:rsidP="00CE07E1">
      <w:pPr>
        <w:ind w:firstLine="480"/>
      </w:pPr>
      <w:r>
        <w:rPr>
          <w:rFonts w:hint="eastAsia"/>
        </w:rPr>
        <w:t>用户管理模块</w:t>
      </w:r>
    </w:p>
    <w:p w14:paraId="2A555992" w14:textId="77777777" w:rsidR="00EA46E8" w:rsidRDefault="00EA46E8" w:rsidP="00EA46E8">
      <w:pPr>
        <w:ind w:firstLine="480"/>
      </w:pPr>
      <w:r>
        <w:rPr>
          <w:rFonts w:hint="eastAsia"/>
        </w:rPr>
        <w:t>消息序列图</w:t>
      </w:r>
    </w:p>
    <w:p w14:paraId="2759FFFF" w14:textId="77777777" w:rsidR="00EA46E8" w:rsidRDefault="00EA46E8" w:rsidP="00EA46E8">
      <w:pPr>
        <w:ind w:firstLine="480"/>
      </w:pPr>
    </w:p>
    <w:p w14:paraId="42BE97D4" w14:textId="77777777" w:rsidR="00EA46E8" w:rsidRDefault="00EA46E8" w:rsidP="00EA46E8">
      <w:pPr>
        <w:ind w:firstLine="480"/>
      </w:pPr>
      <w:r>
        <w:rPr>
          <w:rFonts w:hint="eastAsia"/>
        </w:rPr>
        <w:t>流程图</w:t>
      </w:r>
    </w:p>
    <w:p w14:paraId="24D370B7" w14:textId="77777777" w:rsidR="00EA46E8" w:rsidRDefault="00EA46E8" w:rsidP="00EA46E8">
      <w:pPr>
        <w:ind w:firstLine="480"/>
      </w:pPr>
      <w:r>
        <w:rPr>
          <w:rFonts w:hint="eastAsia"/>
        </w:rPr>
        <w:t>类图</w:t>
      </w:r>
    </w:p>
    <w:tbl>
      <w:tblPr>
        <w:tblStyle w:val="ad"/>
        <w:tblW w:w="0" w:type="auto"/>
        <w:tblLook w:val="04A0" w:firstRow="1" w:lastRow="0" w:firstColumn="1" w:lastColumn="0" w:noHBand="0" w:noVBand="1"/>
      </w:tblPr>
      <w:tblGrid>
        <w:gridCol w:w="1838"/>
        <w:gridCol w:w="7222"/>
      </w:tblGrid>
      <w:tr w:rsidR="00EA46E8" w14:paraId="66A47C23" w14:textId="77777777" w:rsidTr="000C215F">
        <w:tc>
          <w:tcPr>
            <w:tcW w:w="1838" w:type="dxa"/>
          </w:tcPr>
          <w:p w14:paraId="5E97E802" w14:textId="77777777" w:rsidR="00EA46E8" w:rsidRDefault="00EA46E8" w:rsidP="000C215F">
            <w:pPr>
              <w:ind w:firstLineChars="0" w:firstLine="0"/>
            </w:pPr>
            <w:r>
              <w:rPr>
                <w:rFonts w:hint="eastAsia"/>
              </w:rPr>
              <w:t>包名、类名</w:t>
            </w:r>
          </w:p>
        </w:tc>
        <w:tc>
          <w:tcPr>
            <w:tcW w:w="7222" w:type="dxa"/>
          </w:tcPr>
          <w:p w14:paraId="04AC722B" w14:textId="77777777" w:rsidR="00EA46E8" w:rsidRDefault="00EA46E8" w:rsidP="000C215F">
            <w:pPr>
              <w:ind w:firstLineChars="0" w:firstLine="0"/>
            </w:pPr>
            <w:r>
              <w:rPr>
                <w:rFonts w:hint="eastAsia"/>
              </w:rPr>
              <w:t>Task</w:t>
            </w:r>
          </w:p>
        </w:tc>
      </w:tr>
      <w:tr w:rsidR="00EA46E8" w14:paraId="425F4BCA" w14:textId="77777777" w:rsidTr="000C215F">
        <w:tc>
          <w:tcPr>
            <w:tcW w:w="1838" w:type="dxa"/>
          </w:tcPr>
          <w:p w14:paraId="4F3B4479" w14:textId="77777777" w:rsidR="00EA46E8" w:rsidRDefault="00EA46E8" w:rsidP="000C215F">
            <w:pPr>
              <w:ind w:firstLineChars="0" w:firstLine="0"/>
            </w:pPr>
            <w:r>
              <w:rPr>
                <w:rFonts w:hint="eastAsia"/>
              </w:rPr>
              <w:t>关键属性说明</w:t>
            </w:r>
          </w:p>
        </w:tc>
        <w:tc>
          <w:tcPr>
            <w:tcW w:w="7222" w:type="dxa"/>
          </w:tcPr>
          <w:p w14:paraId="2FBEB62B" w14:textId="77777777" w:rsidR="00EA46E8" w:rsidRDefault="00EA46E8" w:rsidP="000C215F">
            <w:pPr>
              <w:ind w:firstLineChars="0" w:firstLine="0"/>
            </w:pPr>
          </w:p>
        </w:tc>
      </w:tr>
      <w:tr w:rsidR="00EA46E8" w14:paraId="06A46A9D" w14:textId="77777777" w:rsidTr="000C215F">
        <w:tc>
          <w:tcPr>
            <w:tcW w:w="1838" w:type="dxa"/>
          </w:tcPr>
          <w:p w14:paraId="5CEB58C0" w14:textId="77777777" w:rsidR="00EA46E8" w:rsidRDefault="00EA46E8" w:rsidP="000C215F">
            <w:pPr>
              <w:ind w:firstLineChars="0" w:firstLine="0"/>
            </w:pPr>
            <w:r>
              <w:rPr>
                <w:rFonts w:hint="eastAsia"/>
              </w:rPr>
              <w:t>关键方法说明</w:t>
            </w:r>
          </w:p>
        </w:tc>
        <w:tc>
          <w:tcPr>
            <w:tcW w:w="7222" w:type="dxa"/>
          </w:tcPr>
          <w:p w14:paraId="4BB8ABD2" w14:textId="77777777" w:rsidR="00EA46E8" w:rsidRDefault="00EA46E8" w:rsidP="000C215F">
            <w:pPr>
              <w:ind w:firstLineChars="0" w:firstLine="0"/>
            </w:pPr>
          </w:p>
        </w:tc>
      </w:tr>
    </w:tbl>
    <w:p w14:paraId="75D697AE" w14:textId="77777777" w:rsidR="00EA46E8" w:rsidRPr="00CE07E1" w:rsidRDefault="00EA46E8" w:rsidP="00CE07E1">
      <w:pPr>
        <w:ind w:firstLine="480"/>
      </w:pPr>
    </w:p>
    <w:p w14:paraId="5091BEEC" w14:textId="31F69A77" w:rsidR="0006087F" w:rsidRDefault="006908A6" w:rsidP="00CE07E1">
      <w:pPr>
        <w:pStyle w:val="2"/>
        <w:numPr>
          <w:ilvl w:val="1"/>
          <w:numId w:val="9"/>
        </w:numPr>
        <w:ind w:firstLineChars="0"/>
      </w:pPr>
      <w:bookmarkStart w:id="1025" w:name="_Toc439577529"/>
      <w:r>
        <w:rPr>
          <w:rFonts w:hint="eastAsia"/>
        </w:rPr>
        <w:t>实现</w:t>
      </w:r>
      <w:bookmarkEnd w:id="1025"/>
    </w:p>
    <w:p w14:paraId="2D946BC1" w14:textId="55CED3AB" w:rsidR="00CE07E1" w:rsidRDefault="00CE07E1" w:rsidP="00CE07E1">
      <w:pPr>
        <w:pStyle w:val="a7"/>
        <w:ind w:left="567" w:firstLineChars="0" w:firstLine="0"/>
      </w:pPr>
      <w:r>
        <w:t>介绍一下技术细节、</w:t>
      </w:r>
      <w:r>
        <w:rPr>
          <w:rFonts w:hint="eastAsia"/>
        </w:rPr>
        <w:t>spring</w:t>
      </w:r>
      <w:r>
        <w:t>、</w:t>
      </w:r>
      <w:r>
        <w:rPr>
          <w:rFonts w:hint="eastAsia"/>
        </w:rPr>
        <w:t>java</w:t>
      </w:r>
      <w:r>
        <w:t>、</w:t>
      </w:r>
      <w:r w:rsidR="001249E1">
        <w:t>restful</w:t>
      </w:r>
      <w:r w:rsidR="001249E1">
        <w:t>接口的概念</w:t>
      </w:r>
    </w:p>
    <w:p w14:paraId="62F86B18" w14:textId="75E398BB" w:rsidR="00B610AD" w:rsidRDefault="00B277FC" w:rsidP="006908A6">
      <w:pPr>
        <w:pStyle w:val="a7"/>
        <w:ind w:firstLineChars="0" w:firstLine="0"/>
      </w:pPr>
      <w:r>
        <w:t xml:space="preserve">JAX-RS, Java API for RESTful Services, </w:t>
      </w:r>
      <w:r>
        <w:t>是</w:t>
      </w:r>
      <w:r>
        <w:t>Java</w:t>
      </w:r>
      <w:r>
        <w:t>语言为开发</w:t>
      </w:r>
      <w:r>
        <w:t>RESTful</w:t>
      </w:r>
      <w:r>
        <w:t>风格</w:t>
      </w:r>
      <w:r>
        <w:t>web</w:t>
      </w:r>
      <w:r>
        <w:t>服务提供的</w:t>
      </w:r>
      <w:r>
        <w:rPr>
          <w:rFonts w:hint="eastAsia"/>
        </w:rPr>
        <w:t>应用</w:t>
      </w:r>
      <w:r>
        <w:t>编程接口，包括</w:t>
      </w:r>
      <w:r>
        <w:t>javax.ws.rs</w:t>
      </w:r>
      <w:r>
        <w:t>、</w:t>
      </w:r>
      <w:r>
        <w:rPr>
          <w:rFonts w:hint="eastAsia"/>
        </w:rPr>
        <w:t>客户端</w:t>
      </w:r>
      <w:r>
        <w:t>、</w:t>
      </w:r>
      <w:r>
        <w:rPr>
          <w:rFonts w:hint="eastAsia"/>
        </w:rPr>
        <w:t>容器</w:t>
      </w:r>
      <w:r>
        <w:t>、</w:t>
      </w:r>
      <w:r>
        <w:rPr>
          <w:rFonts w:hint="eastAsia"/>
        </w:rPr>
        <w:t>核心</w:t>
      </w:r>
      <w:r>
        <w:t>、扩展五个包，</w:t>
      </w:r>
      <w:r>
        <w:rPr>
          <w:rFonts w:hint="eastAsia"/>
        </w:rPr>
        <w:t>为</w:t>
      </w:r>
      <w:r>
        <w:t>使用</w:t>
      </w:r>
      <w:r>
        <w:t>Java</w:t>
      </w:r>
      <w:r>
        <w:t>语</w:t>
      </w:r>
      <w:r>
        <w:lastRenderedPageBreak/>
        <w:t>言开发</w:t>
      </w:r>
      <w:r>
        <w:rPr>
          <w:rFonts w:hint="eastAsia"/>
        </w:rPr>
        <w:t>REST</w:t>
      </w:r>
      <w:r>
        <w:t>ful web</w:t>
      </w:r>
      <w:r>
        <w:t>服务提供了便利条件。</w:t>
      </w:r>
      <w:r>
        <w:rPr>
          <w:rFonts w:hint="eastAsia"/>
        </w:rPr>
        <w:t>开源</w:t>
      </w:r>
      <w:r>
        <w:t>社区也开发了众多的符合</w:t>
      </w:r>
      <w:r>
        <w:t>JAX-RS</w:t>
      </w:r>
      <w:r>
        <w:rPr>
          <w:rFonts w:hint="eastAsia"/>
        </w:rPr>
        <w:t>标准</w:t>
      </w:r>
      <w:r>
        <w:t>的</w:t>
      </w:r>
      <w:r w:rsidR="00D03377">
        <w:t>框架，</w:t>
      </w:r>
      <w:r w:rsidR="00D03377">
        <w:rPr>
          <w:rFonts w:hint="eastAsia"/>
        </w:rPr>
        <w:t>其中</w:t>
      </w:r>
      <w:r w:rsidR="00D03377">
        <w:t>Jersey</w:t>
      </w:r>
      <w:r w:rsidR="00D03377">
        <w:t>就是一款优秀的产品级、</w:t>
      </w:r>
      <w:r w:rsidR="00D03377">
        <w:rPr>
          <w:rFonts w:hint="eastAsia"/>
        </w:rPr>
        <w:t>开源</w:t>
      </w:r>
      <w:r w:rsidR="00D03377">
        <w:t>的作为</w:t>
      </w:r>
      <w:r w:rsidR="00D03377">
        <w:t>JAX-RS</w:t>
      </w:r>
      <w:r w:rsidR="00D03377">
        <w:t>标准实现的框架。</w:t>
      </w:r>
    </w:p>
    <w:p w14:paraId="78C3C71E" w14:textId="3767379E" w:rsidR="001977C1" w:rsidRDefault="001977C1" w:rsidP="006908A6">
      <w:pPr>
        <w:pStyle w:val="a7"/>
        <w:ind w:firstLineChars="0" w:firstLine="0"/>
      </w:pPr>
      <w:r>
        <w:rPr>
          <w:rFonts w:hint="eastAsia"/>
          <w:noProof/>
        </w:rPr>
        <w:drawing>
          <wp:anchor distT="0" distB="0" distL="114300" distR="114300" simplePos="0" relativeHeight="251705344" behindDoc="0" locked="0" layoutInCell="1" allowOverlap="1" wp14:anchorId="17D336DB" wp14:editId="5FE0B191">
            <wp:simplePos x="0" y="0"/>
            <wp:positionH relativeFrom="column">
              <wp:posOffset>26035</wp:posOffset>
            </wp:positionH>
            <wp:positionV relativeFrom="paragraph">
              <wp:posOffset>327660</wp:posOffset>
            </wp:positionV>
            <wp:extent cx="5758180" cy="2400300"/>
            <wp:effectExtent l="0" t="0" r="0" b="0"/>
            <wp:wrapTopAndBottom/>
            <wp:docPr id="4" name="图片 4" descr="figure/Rest-Demo-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Rest-Demo-Diagra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8180" cy="2400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1D2786" w14:textId="7E29E3EA" w:rsidR="00567BBF" w:rsidRDefault="006C5D97" w:rsidP="006908A6">
      <w:pPr>
        <w:pStyle w:val="a7"/>
        <w:ind w:firstLineChars="0" w:firstLine="0"/>
      </w:pPr>
      <w:proofErr w:type="spellStart"/>
      <w:r>
        <w:t>A</w:t>
      </w:r>
      <w:r>
        <w:rPr>
          <w:rFonts w:hint="eastAsia"/>
        </w:rPr>
        <w:t>op</w:t>
      </w:r>
      <w:proofErr w:type="spellEnd"/>
      <w:r>
        <w:rPr>
          <w:rFonts w:hint="eastAsia"/>
        </w:rPr>
        <w:t>的概念</w:t>
      </w:r>
    </w:p>
    <w:p w14:paraId="281992A0" w14:textId="77777777" w:rsidR="006C5D97" w:rsidRDefault="006C5D97" w:rsidP="006908A6">
      <w:pPr>
        <w:pStyle w:val="a7"/>
        <w:ind w:firstLineChars="0" w:firstLine="0"/>
      </w:pPr>
    </w:p>
    <w:p w14:paraId="4A08F9CB" w14:textId="65F0F4C5" w:rsidR="001977C1" w:rsidRDefault="00FA125C" w:rsidP="006908A6">
      <w:pPr>
        <w:pStyle w:val="a7"/>
        <w:ind w:firstLineChars="0" w:firstLine="0"/>
      </w:pPr>
      <w:r>
        <w:rPr>
          <w:rFonts w:hint="eastAsia"/>
        </w:rPr>
        <w:t>推送</w:t>
      </w:r>
    </w:p>
    <w:p w14:paraId="67EB226C" w14:textId="14CA68BF" w:rsidR="00FA125C" w:rsidRDefault="006C5D97" w:rsidP="006908A6">
      <w:pPr>
        <w:pStyle w:val="a7"/>
        <w:ind w:firstLineChars="0" w:firstLine="0"/>
      </w:pPr>
      <w:r>
        <w:t>L</w:t>
      </w:r>
      <w:r>
        <w:rPr>
          <w:rFonts w:hint="eastAsia"/>
        </w:rPr>
        <w:t>og</w:t>
      </w:r>
    </w:p>
    <w:p w14:paraId="34211E03" w14:textId="3CDCE259" w:rsidR="006C5D97" w:rsidRDefault="006C5D97" w:rsidP="006908A6">
      <w:pPr>
        <w:pStyle w:val="a7"/>
        <w:ind w:firstLineChars="0" w:firstLine="0"/>
      </w:pPr>
      <w:r>
        <w:t>T</w:t>
      </w:r>
      <w:r>
        <w:rPr>
          <w:rFonts w:hint="eastAsia"/>
        </w:rPr>
        <w:t>est</w:t>
      </w:r>
    </w:p>
    <w:p w14:paraId="74EA44DF" w14:textId="77777777" w:rsidR="001977C1" w:rsidRPr="006908A6" w:rsidRDefault="001977C1" w:rsidP="006908A6">
      <w:pPr>
        <w:pStyle w:val="a7"/>
        <w:ind w:firstLineChars="0" w:firstLine="0"/>
      </w:pPr>
    </w:p>
    <w:p w14:paraId="426AF7BA" w14:textId="043A3B60" w:rsidR="009A622C" w:rsidRPr="00696F1B" w:rsidRDefault="00981405" w:rsidP="00696F1B">
      <w:pPr>
        <w:pStyle w:val="1"/>
        <w:spacing w:afterLines="200" w:after="652"/>
        <w:ind w:firstLineChars="0" w:firstLine="0"/>
        <w:rPr>
          <w:b/>
        </w:rPr>
      </w:pPr>
      <w:bookmarkStart w:id="1026" w:name="_Toc439577530"/>
      <w:r>
        <w:rPr>
          <w:rFonts w:hint="eastAsia"/>
        </w:rPr>
        <w:t>第五章</w:t>
      </w:r>
      <w:r w:rsidR="00D0615B">
        <w:rPr>
          <w:rFonts w:hint="eastAsia"/>
        </w:rPr>
        <w:t xml:space="preserve"> </w:t>
      </w:r>
      <w:bookmarkEnd w:id="1021"/>
      <w:bookmarkEnd w:id="1022"/>
      <w:r w:rsidR="009155DB">
        <w:rPr>
          <w:rFonts w:hint="eastAsia"/>
        </w:rPr>
        <w:t>系统</w:t>
      </w:r>
      <w:r w:rsidR="00393B43">
        <w:t>部署与</w:t>
      </w:r>
      <w:r w:rsidR="009155DB">
        <w:rPr>
          <w:rFonts w:hint="eastAsia"/>
        </w:rPr>
        <w:t>测试</w:t>
      </w:r>
      <w:bookmarkEnd w:id="1026"/>
    </w:p>
    <w:p w14:paraId="6DF96EB1" w14:textId="588E0208" w:rsidR="003910D2" w:rsidRPr="00535C12" w:rsidRDefault="003910D2" w:rsidP="00FC2CF9">
      <w:pPr>
        <w:spacing w:afterLines="100" w:after="326"/>
        <w:ind w:firstLine="480"/>
      </w:pPr>
    </w:p>
    <w:p w14:paraId="15187E87" w14:textId="5D7A46FF"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7" w:name="_Toc375340536"/>
      <w:bookmarkStart w:id="1028" w:name="_Toc375381835"/>
      <w:bookmarkStart w:id="1029" w:name="_Toc375387191"/>
      <w:bookmarkStart w:id="1030" w:name="_Toc375391330"/>
      <w:bookmarkStart w:id="1031" w:name="_Toc375391420"/>
      <w:bookmarkStart w:id="1032" w:name="_Toc375393095"/>
      <w:bookmarkStart w:id="1033" w:name="_Toc375412195"/>
      <w:bookmarkStart w:id="1034" w:name="_Toc375412283"/>
      <w:bookmarkStart w:id="1035" w:name="_Toc375412663"/>
      <w:bookmarkStart w:id="1036" w:name="_Toc375423806"/>
      <w:bookmarkStart w:id="1037" w:name="_Toc375578247"/>
      <w:bookmarkStart w:id="1038" w:name="_Toc375769725"/>
      <w:bookmarkStart w:id="1039" w:name="_Toc375770077"/>
      <w:bookmarkStart w:id="1040" w:name="_Toc375770334"/>
      <w:bookmarkStart w:id="1041" w:name="_Toc376006509"/>
      <w:bookmarkStart w:id="1042" w:name="_Toc376024840"/>
      <w:bookmarkStart w:id="1043" w:name="_Toc405320990"/>
      <w:bookmarkStart w:id="1044" w:name="_Toc405930028"/>
      <w:bookmarkStart w:id="1045" w:name="_Toc405982964"/>
      <w:bookmarkStart w:id="1046" w:name="_Toc406252782"/>
      <w:bookmarkStart w:id="1047" w:name="_Toc406343917"/>
      <w:bookmarkStart w:id="1048" w:name="_Toc406434135"/>
      <w:bookmarkStart w:id="1049" w:name="_Toc406512587"/>
      <w:bookmarkStart w:id="1050" w:name="_Toc406514505"/>
      <w:bookmarkStart w:id="1051" w:name="_Toc406514592"/>
      <w:bookmarkStart w:id="1052" w:name="_Toc406514682"/>
      <w:bookmarkStart w:id="1053" w:name="_Toc406514770"/>
      <w:bookmarkStart w:id="1054" w:name="_Toc406514858"/>
      <w:bookmarkStart w:id="1055" w:name="_Toc406946267"/>
      <w:bookmarkStart w:id="1056" w:name="_Toc406959386"/>
      <w:bookmarkStart w:id="1057" w:name="_Toc406959473"/>
      <w:bookmarkStart w:id="1058" w:name="_Toc407474113"/>
      <w:bookmarkStart w:id="1059" w:name="_Toc407479300"/>
      <w:bookmarkStart w:id="1060" w:name="_Toc407526885"/>
      <w:bookmarkStart w:id="1061" w:name="_Toc407650724"/>
      <w:bookmarkStart w:id="1062" w:name="_Toc408404116"/>
      <w:bookmarkStart w:id="1063" w:name="_Toc437364337"/>
      <w:bookmarkStart w:id="1064" w:name="_Toc437960218"/>
      <w:bookmarkStart w:id="1065" w:name="_Toc437960436"/>
      <w:bookmarkStart w:id="1066" w:name="_Toc437960510"/>
      <w:bookmarkStart w:id="1067" w:name="_Toc437961696"/>
      <w:bookmarkStart w:id="1068" w:name="_Toc438026021"/>
      <w:bookmarkStart w:id="1069" w:name="_Toc438047585"/>
      <w:bookmarkStart w:id="1070" w:name="_Toc438205186"/>
      <w:bookmarkStart w:id="1071" w:name="_Toc439577403"/>
      <w:bookmarkStart w:id="1072" w:name="_Toc439577531"/>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73" w:name="_Toc375340537"/>
      <w:bookmarkStart w:id="1074" w:name="_Toc375381836"/>
      <w:bookmarkStart w:id="1075" w:name="_Toc375387192"/>
      <w:bookmarkStart w:id="1076" w:name="_Toc375391331"/>
      <w:bookmarkStart w:id="1077" w:name="_Toc375391421"/>
      <w:bookmarkStart w:id="1078" w:name="_Toc375393096"/>
      <w:bookmarkStart w:id="1079" w:name="_Toc375412196"/>
      <w:bookmarkStart w:id="1080" w:name="_Toc375412284"/>
      <w:bookmarkStart w:id="1081" w:name="_Toc375412664"/>
      <w:bookmarkStart w:id="1082" w:name="_Toc375423807"/>
      <w:bookmarkStart w:id="1083" w:name="_Toc375578248"/>
      <w:bookmarkStart w:id="1084" w:name="_Toc375769726"/>
      <w:bookmarkStart w:id="1085" w:name="_Toc375770078"/>
      <w:bookmarkStart w:id="1086" w:name="_Toc375770335"/>
      <w:bookmarkStart w:id="1087" w:name="_Toc376006510"/>
      <w:bookmarkStart w:id="1088" w:name="_Toc376024841"/>
      <w:bookmarkStart w:id="1089" w:name="_Toc405320991"/>
      <w:bookmarkStart w:id="1090" w:name="_Toc405930029"/>
      <w:bookmarkStart w:id="1091" w:name="_Toc405982965"/>
      <w:bookmarkStart w:id="1092" w:name="_Toc406252783"/>
      <w:bookmarkStart w:id="1093" w:name="_Toc406343918"/>
      <w:bookmarkStart w:id="1094" w:name="_Toc406434136"/>
      <w:bookmarkStart w:id="1095" w:name="_Toc406512588"/>
      <w:bookmarkStart w:id="1096" w:name="_Toc406514506"/>
      <w:bookmarkStart w:id="1097" w:name="_Toc406514593"/>
      <w:bookmarkStart w:id="1098" w:name="_Toc406514683"/>
      <w:bookmarkStart w:id="1099" w:name="_Toc406514771"/>
      <w:bookmarkStart w:id="1100" w:name="_Toc406514859"/>
      <w:bookmarkStart w:id="1101" w:name="_Toc406946268"/>
      <w:bookmarkStart w:id="1102" w:name="_Toc406959387"/>
      <w:bookmarkStart w:id="1103" w:name="_Toc406959474"/>
      <w:bookmarkStart w:id="1104" w:name="_Toc407474114"/>
      <w:bookmarkStart w:id="1105" w:name="_Toc407479301"/>
      <w:bookmarkStart w:id="1106" w:name="_Toc407526886"/>
      <w:bookmarkStart w:id="1107" w:name="_Toc407650725"/>
      <w:bookmarkStart w:id="1108" w:name="_Toc408404117"/>
      <w:bookmarkStart w:id="1109" w:name="_Toc437364338"/>
      <w:bookmarkStart w:id="1110" w:name="_Toc437960219"/>
      <w:bookmarkStart w:id="1111" w:name="_Toc437960437"/>
      <w:bookmarkStart w:id="1112" w:name="_Toc437960511"/>
      <w:bookmarkStart w:id="1113" w:name="_Toc437961697"/>
      <w:bookmarkStart w:id="1114" w:name="_Toc438026022"/>
      <w:bookmarkStart w:id="1115" w:name="_Toc438047586"/>
      <w:bookmarkStart w:id="1116" w:name="_Toc438205187"/>
      <w:bookmarkStart w:id="1117" w:name="_Toc439577404"/>
      <w:bookmarkStart w:id="1118" w:name="_Toc43957753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9" w:name="_Toc375340538"/>
      <w:bookmarkStart w:id="1120" w:name="_Toc375381837"/>
      <w:bookmarkStart w:id="1121" w:name="_Toc375387193"/>
      <w:bookmarkStart w:id="1122" w:name="_Toc375391332"/>
      <w:bookmarkStart w:id="1123" w:name="_Toc375391422"/>
      <w:bookmarkStart w:id="1124" w:name="_Toc375393097"/>
      <w:bookmarkStart w:id="1125" w:name="_Toc375412197"/>
      <w:bookmarkStart w:id="1126" w:name="_Toc375412285"/>
      <w:bookmarkStart w:id="1127" w:name="_Toc375412665"/>
      <w:bookmarkStart w:id="1128" w:name="_Toc375423808"/>
      <w:bookmarkStart w:id="1129" w:name="_Toc375578249"/>
      <w:bookmarkStart w:id="1130" w:name="_Toc375769727"/>
      <w:bookmarkStart w:id="1131" w:name="_Toc375770079"/>
      <w:bookmarkStart w:id="1132" w:name="_Toc375770336"/>
      <w:bookmarkStart w:id="1133" w:name="_Toc376006511"/>
      <w:bookmarkStart w:id="1134" w:name="_Toc376024842"/>
      <w:bookmarkStart w:id="1135" w:name="_Toc405320992"/>
      <w:bookmarkStart w:id="1136" w:name="_Toc405930030"/>
      <w:bookmarkStart w:id="1137" w:name="_Toc405982966"/>
      <w:bookmarkStart w:id="1138" w:name="_Toc406252784"/>
      <w:bookmarkStart w:id="1139" w:name="_Toc406343919"/>
      <w:bookmarkStart w:id="1140" w:name="_Toc406434137"/>
      <w:bookmarkStart w:id="1141" w:name="_Toc406512589"/>
      <w:bookmarkStart w:id="1142" w:name="_Toc406514507"/>
      <w:bookmarkStart w:id="1143" w:name="_Toc406514594"/>
      <w:bookmarkStart w:id="1144" w:name="_Toc406514684"/>
      <w:bookmarkStart w:id="1145" w:name="_Toc406514772"/>
      <w:bookmarkStart w:id="1146" w:name="_Toc406514860"/>
      <w:bookmarkStart w:id="1147" w:name="_Toc406946269"/>
      <w:bookmarkStart w:id="1148" w:name="_Toc406959388"/>
      <w:bookmarkStart w:id="1149" w:name="_Toc406959475"/>
      <w:bookmarkStart w:id="1150" w:name="_Toc407474115"/>
      <w:bookmarkStart w:id="1151" w:name="_Toc407479302"/>
      <w:bookmarkStart w:id="1152" w:name="_Toc407526887"/>
      <w:bookmarkStart w:id="1153" w:name="_Toc407650726"/>
      <w:bookmarkStart w:id="1154" w:name="_Toc408404118"/>
      <w:bookmarkStart w:id="1155" w:name="_Toc437364339"/>
      <w:bookmarkStart w:id="1156" w:name="_Toc437960220"/>
      <w:bookmarkStart w:id="1157" w:name="_Toc437960438"/>
      <w:bookmarkStart w:id="1158" w:name="_Toc437960512"/>
      <w:bookmarkStart w:id="1159" w:name="_Toc437961698"/>
      <w:bookmarkStart w:id="1160" w:name="_Toc438026023"/>
      <w:bookmarkStart w:id="1161" w:name="_Toc438047587"/>
      <w:bookmarkStart w:id="1162" w:name="_Toc438205188"/>
      <w:bookmarkStart w:id="1163" w:name="_Toc439577405"/>
      <w:bookmarkStart w:id="1164" w:name="_Toc439577533"/>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65" w:name="_Toc375340539"/>
      <w:bookmarkStart w:id="1166" w:name="_Toc375381838"/>
      <w:bookmarkStart w:id="1167" w:name="_Toc375387194"/>
      <w:bookmarkStart w:id="1168" w:name="_Toc375391333"/>
      <w:bookmarkStart w:id="1169" w:name="_Toc375391423"/>
      <w:bookmarkStart w:id="1170" w:name="_Toc375393098"/>
      <w:bookmarkStart w:id="1171" w:name="_Toc375412198"/>
      <w:bookmarkStart w:id="1172" w:name="_Toc375412286"/>
      <w:bookmarkStart w:id="1173" w:name="_Toc375412666"/>
      <w:bookmarkStart w:id="1174" w:name="_Toc375423809"/>
      <w:bookmarkStart w:id="1175" w:name="_Toc375578250"/>
      <w:bookmarkStart w:id="1176" w:name="_Toc375769728"/>
      <w:bookmarkStart w:id="1177" w:name="_Toc375770080"/>
      <w:bookmarkStart w:id="1178" w:name="_Toc375770337"/>
      <w:bookmarkStart w:id="1179" w:name="_Toc376006512"/>
      <w:bookmarkStart w:id="1180" w:name="_Toc376024843"/>
      <w:bookmarkStart w:id="1181" w:name="_Toc405320993"/>
      <w:bookmarkStart w:id="1182" w:name="_Toc405930031"/>
      <w:bookmarkStart w:id="1183" w:name="_Toc405982967"/>
      <w:bookmarkStart w:id="1184" w:name="_Toc406252785"/>
      <w:bookmarkStart w:id="1185" w:name="_Toc406343920"/>
      <w:bookmarkStart w:id="1186" w:name="_Toc406434138"/>
      <w:bookmarkStart w:id="1187" w:name="_Toc406512590"/>
      <w:bookmarkStart w:id="1188" w:name="_Toc406514508"/>
      <w:bookmarkStart w:id="1189" w:name="_Toc406514595"/>
      <w:bookmarkStart w:id="1190" w:name="_Toc406514685"/>
      <w:bookmarkStart w:id="1191" w:name="_Toc406514773"/>
      <w:bookmarkStart w:id="1192" w:name="_Toc406514861"/>
      <w:bookmarkStart w:id="1193" w:name="_Toc406946270"/>
      <w:bookmarkStart w:id="1194" w:name="_Toc406959389"/>
      <w:bookmarkStart w:id="1195" w:name="_Toc406959476"/>
      <w:bookmarkStart w:id="1196" w:name="_Toc407474116"/>
      <w:bookmarkStart w:id="1197" w:name="_Toc407479303"/>
      <w:bookmarkStart w:id="1198" w:name="_Toc407526888"/>
      <w:bookmarkStart w:id="1199" w:name="_Toc407650727"/>
      <w:bookmarkStart w:id="1200" w:name="_Toc408404119"/>
      <w:bookmarkStart w:id="1201" w:name="_Toc437364340"/>
      <w:bookmarkStart w:id="1202" w:name="_Toc437960221"/>
      <w:bookmarkStart w:id="1203" w:name="_Toc437960439"/>
      <w:bookmarkStart w:id="1204" w:name="_Toc437960513"/>
      <w:bookmarkStart w:id="1205" w:name="_Toc437961699"/>
      <w:bookmarkStart w:id="1206" w:name="_Toc438026024"/>
      <w:bookmarkStart w:id="1207" w:name="_Toc438047588"/>
      <w:bookmarkStart w:id="1208" w:name="_Toc438205189"/>
      <w:bookmarkStart w:id="1209" w:name="_Toc439577406"/>
      <w:bookmarkStart w:id="1210" w:name="_Toc43957753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211" w:name="_Toc375340540"/>
      <w:bookmarkStart w:id="1212" w:name="_Toc375381839"/>
      <w:bookmarkStart w:id="1213" w:name="_Toc375387195"/>
      <w:bookmarkStart w:id="1214" w:name="_Toc375391334"/>
      <w:bookmarkStart w:id="1215" w:name="_Toc375391424"/>
      <w:bookmarkStart w:id="1216" w:name="_Toc375393099"/>
      <w:bookmarkStart w:id="1217" w:name="_Toc375412199"/>
      <w:bookmarkStart w:id="1218" w:name="_Toc375412287"/>
      <w:bookmarkStart w:id="1219" w:name="_Toc375412667"/>
      <w:bookmarkStart w:id="1220" w:name="_Toc375423810"/>
      <w:bookmarkStart w:id="1221" w:name="_Toc375578251"/>
      <w:bookmarkStart w:id="1222" w:name="_Toc375769729"/>
      <w:bookmarkStart w:id="1223" w:name="_Toc375770081"/>
      <w:bookmarkStart w:id="1224" w:name="_Toc375770338"/>
      <w:bookmarkStart w:id="1225" w:name="_Toc376006513"/>
      <w:bookmarkStart w:id="1226" w:name="_Toc376024844"/>
      <w:bookmarkStart w:id="1227" w:name="_Toc405320994"/>
      <w:bookmarkStart w:id="1228" w:name="_Toc405930032"/>
      <w:bookmarkStart w:id="1229" w:name="_Toc405982968"/>
      <w:bookmarkStart w:id="1230" w:name="_Toc406252786"/>
      <w:bookmarkStart w:id="1231" w:name="_Toc406343921"/>
      <w:bookmarkStart w:id="1232" w:name="_Toc406434139"/>
      <w:bookmarkStart w:id="1233" w:name="_Toc406512591"/>
      <w:bookmarkStart w:id="1234" w:name="_Toc406514509"/>
      <w:bookmarkStart w:id="1235" w:name="_Toc406514596"/>
      <w:bookmarkStart w:id="1236" w:name="_Toc406514686"/>
      <w:bookmarkStart w:id="1237" w:name="_Toc406514774"/>
      <w:bookmarkStart w:id="1238" w:name="_Toc406514862"/>
      <w:bookmarkStart w:id="1239" w:name="_Toc406946271"/>
      <w:bookmarkStart w:id="1240" w:name="_Toc406959390"/>
      <w:bookmarkStart w:id="1241" w:name="_Toc406959477"/>
      <w:bookmarkStart w:id="1242" w:name="_Toc407474117"/>
      <w:bookmarkStart w:id="1243" w:name="_Toc407479304"/>
      <w:bookmarkStart w:id="1244" w:name="_Toc407526889"/>
      <w:bookmarkStart w:id="1245" w:name="_Toc407650728"/>
      <w:bookmarkStart w:id="1246" w:name="_Toc408404120"/>
      <w:bookmarkStart w:id="1247" w:name="_Toc437364341"/>
      <w:bookmarkStart w:id="1248" w:name="_Toc437960222"/>
      <w:bookmarkStart w:id="1249" w:name="_Toc437960440"/>
      <w:bookmarkStart w:id="1250" w:name="_Toc437960514"/>
      <w:bookmarkStart w:id="1251" w:name="_Toc437961700"/>
      <w:bookmarkStart w:id="1252" w:name="_Toc438026025"/>
      <w:bookmarkStart w:id="1253" w:name="_Toc438047589"/>
      <w:bookmarkStart w:id="1254" w:name="_Toc438205190"/>
      <w:bookmarkStart w:id="1255" w:name="_Toc439577407"/>
      <w:bookmarkStart w:id="1256" w:name="_Toc439577535"/>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712EB1A4" w14:textId="360B26CC" w:rsidR="008E42E9" w:rsidRDefault="009720C7" w:rsidP="008E42E9">
      <w:pPr>
        <w:pStyle w:val="2"/>
        <w:numPr>
          <w:ilvl w:val="1"/>
          <w:numId w:val="10"/>
        </w:numPr>
        <w:spacing w:afterLines="100" w:after="326"/>
        <w:ind w:firstLineChars="0"/>
      </w:pPr>
      <w:bookmarkStart w:id="1257" w:name="_Toc439577536"/>
      <w:r>
        <w:rPr>
          <w:rFonts w:hint="eastAsia"/>
        </w:rPr>
        <w:t>环境搭建</w:t>
      </w:r>
      <w:bookmarkEnd w:id="1257"/>
    </w:p>
    <w:p w14:paraId="73FACDAF" w14:textId="2B9A2BA6" w:rsidR="00CE07E1" w:rsidRDefault="00CE07E1" w:rsidP="00CE07E1">
      <w:pPr>
        <w:ind w:firstLine="480"/>
      </w:pPr>
      <w:r>
        <w:rPr>
          <w:rFonts w:hint="eastAsia"/>
        </w:rPr>
        <w:t>发布任务</w:t>
      </w:r>
      <w:r>
        <w:t>、</w:t>
      </w:r>
      <w:r>
        <w:rPr>
          <w:rFonts w:hint="eastAsia"/>
        </w:rPr>
        <w:t>竞价</w:t>
      </w:r>
      <w:r>
        <w:t>、</w:t>
      </w:r>
      <w:r>
        <w:rPr>
          <w:rFonts w:hint="eastAsia"/>
        </w:rPr>
        <w:t>用户</w:t>
      </w:r>
      <w:r>
        <w:t>账户的截图</w:t>
      </w:r>
    </w:p>
    <w:p w14:paraId="54894D27" w14:textId="0576CBE0" w:rsidR="00EA46E8" w:rsidRPr="00CE07E1" w:rsidRDefault="00EA46E8" w:rsidP="00CE07E1">
      <w:pPr>
        <w:ind w:firstLine="480"/>
      </w:pPr>
      <w:r>
        <w:t>S</w:t>
      </w:r>
      <w:r>
        <w:rPr>
          <w:rFonts w:hint="eastAsia"/>
        </w:rPr>
        <w:t>pring</w:t>
      </w:r>
      <w:r>
        <w:rPr>
          <w:rFonts w:hint="eastAsia"/>
        </w:rPr>
        <w:t>、</w:t>
      </w:r>
      <w:r>
        <w:rPr>
          <w:rFonts w:hint="eastAsia"/>
        </w:rPr>
        <w:t>Jersey</w:t>
      </w:r>
      <w:r>
        <w:rPr>
          <w:rFonts w:hint="eastAsia"/>
        </w:rPr>
        <w:t>、</w:t>
      </w:r>
      <w:r>
        <w:rPr>
          <w:rFonts w:hint="eastAsia"/>
        </w:rPr>
        <w:t>maven</w:t>
      </w:r>
      <w:r>
        <w:rPr>
          <w:rFonts w:hint="eastAsia"/>
        </w:rPr>
        <w:t>、</w:t>
      </w:r>
      <w:r>
        <w:rPr>
          <w:rFonts w:hint="eastAsia"/>
        </w:rPr>
        <w:t>tomcat</w:t>
      </w:r>
      <w:r>
        <w:rPr>
          <w:rFonts w:hint="eastAsia"/>
        </w:rPr>
        <w:t>、</w:t>
      </w:r>
      <w:r>
        <w:rPr>
          <w:rFonts w:hint="eastAsia"/>
        </w:rPr>
        <w:t>Apache</w:t>
      </w:r>
      <w:r>
        <w:rPr>
          <w:rFonts w:hint="eastAsia"/>
        </w:rPr>
        <w:t>负载均衡模块</w:t>
      </w:r>
    </w:p>
    <w:p w14:paraId="4DBFE807" w14:textId="660A09D4" w:rsidR="005B0AA8" w:rsidRDefault="009720C7" w:rsidP="00D528B8">
      <w:pPr>
        <w:pStyle w:val="2"/>
        <w:numPr>
          <w:ilvl w:val="1"/>
          <w:numId w:val="10"/>
        </w:numPr>
        <w:spacing w:beforeLines="100" w:before="326" w:afterLines="100" w:after="326"/>
        <w:ind w:firstLineChars="0"/>
      </w:pPr>
      <w:bookmarkStart w:id="1258" w:name="_Toc439577537"/>
      <w:r>
        <w:rPr>
          <w:rFonts w:hint="eastAsia"/>
        </w:rPr>
        <w:t>分析测试</w:t>
      </w:r>
      <w:bookmarkEnd w:id="1258"/>
    </w:p>
    <w:p w14:paraId="5B100930" w14:textId="0114A3C9" w:rsidR="00CE07E1" w:rsidRDefault="00CE07E1" w:rsidP="00CE07E1">
      <w:pPr>
        <w:ind w:firstLine="480"/>
      </w:pPr>
      <w:r>
        <w:rPr>
          <w:rFonts w:hint="eastAsia"/>
        </w:rPr>
        <w:t>把</w:t>
      </w:r>
      <w:r>
        <w:t>高并发、</w:t>
      </w:r>
      <w:r>
        <w:rPr>
          <w:rFonts w:hint="eastAsia"/>
        </w:rPr>
        <w:t>图片存储</w:t>
      </w:r>
      <w:r>
        <w:t>等放在这</w:t>
      </w:r>
    </w:p>
    <w:p w14:paraId="0FDC023B" w14:textId="77777777" w:rsidR="009C2155" w:rsidRPr="00CE07E1" w:rsidRDefault="009C2155" w:rsidP="00CE07E1">
      <w:pPr>
        <w:ind w:firstLine="480"/>
      </w:pPr>
    </w:p>
    <w:p w14:paraId="59D81EA1" w14:textId="77777777" w:rsidR="00AE43F1" w:rsidRPr="00DD1E21" w:rsidRDefault="006A181E" w:rsidP="00DD1E21">
      <w:pPr>
        <w:pStyle w:val="1"/>
        <w:spacing w:afterLines="200" w:after="652"/>
        <w:ind w:firstLineChars="0" w:firstLine="0"/>
        <w:rPr>
          <w:b/>
        </w:rPr>
      </w:pPr>
      <w:bookmarkStart w:id="1259" w:name="_Toc318634180"/>
      <w:bookmarkStart w:id="1260" w:name="_Toc406434146"/>
      <w:bookmarkStart w:id="1261" w:name="_Toc406512598"/>
      <w:bookmarkStart w:id="1262" w:name="_Toc439577538"/>
      <w:r>
        <w:rPr>
          <w:rFonts w:hint="eastAsia"/>
        </w:rPr>
        <w:lastRenderedPageBreak/>
        <w:t>第六章</w:t>
      </w:r>
      <w:r>
        <w:rPr>
          <w:rFonts w:hint="eastAsia"/>
        </w:rPr>
        <w:t xml:space="preserve"> </w:t>
      </w:r>
      <w:r w:rsidR="003209DD" w:rsidRPr="004728FF">
        <w:rPr>
          <w:rFonts w:hint="eastAsia"/>
        </w:rPr>
        <w:t>总结与展望</w:t>
      </w:r>
      <w:bookmarkEnd w:id="1023"/>
      <w:bookmarkEnd w:id="1259"/>
      <w:bookmarkEnd w:id="1260"/>
      <w:bookmarkEnd w:id="1261"/>
      <w:bookmarkEnd w:id="1262"/>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63" w:name="_Toc375340549"/>
      <w:bookmarkStart w:id="1264" w:name="_Toc375381848"/>
      <w:bookmarkStart w:id="1265" w:name="_Toc375387204"/>
      <w:bookmarkStart w:id="1266" w:name="_Toc375391343"/>
      <w:bookmarkStart w:id="1267" w:name="_Toc375391433"/>
      <w:bookmarkStart w:id="1268" w:name="_Toc375393108"/>
      <w:bookmarkStart w:id="1269" w:name="_Toc375412208"/>
      <w:bookmarkStart w:id="1270" w:name="_Toc375412296"/>
      <w:bookmarkStart w:id="1271" w:name="_Toc375412676"/>
      <w:bookmarkStart w:id="1272" w:name="_Toc375423819"/>
      <w:bookmarkStart w:id="1273" w:name="_Toc375578260"/>
      <w:bookmarkStart w:id="1274" w:name="_Toc375769738"/>
      <w:bookmarkStart w:id="1275" w:name="_Toc375770090"/>
      <w:bookmarkStart w:id="1276" w:name="_Toc375770347"/>
      <w:bookmarkStart w:id="1277" w:name="_Toc376006522"/>
      <w:bookmarkStart w:id="1278" w:name="_Toc376024853"/>
      <w:bookmarkStart w:id="1279" w:name="_Toc405321003"/>
      <w:bookmarkStart w:id="1280" w:name="_Toc405930041"/>
      <w:bookmarkStart w:id="1281" w:name="_Toc405982976"/>
      <w:bookmarkStart w:id="1282" w:name="_Toc406252794"/>
      <w:bookmarkStart w:id="1283" w:name="_Toc406343929"/>
      <w:bookmarkStart w:id="1284" w:name="_Toc406434147"/>
      <w:bookmarkStart w:id="1285" w:name="_Toc406512599"/>
      <w:bookmarkStart w:id="1286" w:name="_Toc406514517"/>
      <w:bookmarkStart w:id="1287" w:name="_Toc406514604"/>
      <w:bookmarkStart w:id="1288" w:name="_Toc406514694"/>
      <w:bookmarkStart w:id="1289" w:name="_Toc406514782"/>
      <w:bookmarkStart w:id="1290" w:name="_Toc406514870"/>
      <w:bookmarkStart w:id="1291" w:name="_Toc406946279"/>
      <w:bookmarkStart w:id="1292" w:name="_Toc406959398"/>
      <w:bookmarkStart w:id="1293" w:name="_Toc406959485"/>
      <w:bookmarkStart w:id="1294" w:name="_Toc407474125"/>
      <w:bookmarkStart w:id="1295" w:name="_Toc407479313"/>
      <w:bookmarkStart w:id="1296" w:name="_Toc407526898"/>
      <w:bookmarkStart w:id="1297" w:name="_Toc407650737"/>
      <w:bookmarkStart w:id="1298" w:name="_Toc408404129"/>
      <w:bookmarkStart w:id="1299" w:name="_Toc437364350"/>
      <w:bookmarkStart w:id="1300" w:name="_Toc437960226"/>
      <w:bookmarkStart w:id="1301" w:name="_Toc437960444"/>
      <w:bookmarkStart w:id="1302" w:name="_Toc437960518"/>
      <w:bookmarkStart w:id="1303" w:name="_Toc437961704"/>
      <w:bookmarkStart w:id="1304" w:name="_Toc438026029"/>
      <w:bookmarkStart w:id="1305" w:name="_Toc438047597"/>
      <w:bookmarkStart w:id="1306" w:name="_Toc438205194"/>
      <w:bookmarkStart w:id="1307" w:name="_Toc439577411"/>
      <w:bookmarkStart w:id="1308" w:name="_Toc439577539"/>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560D292B" w14:textId="7DE82EAE" w:rsidR="008C2D01" w:rsidRDefault="00416CD9" w:rsidP="006908A6">
      <w:pPr>
        <w:pStyle w:val="2"/>
        <w:numPr>
          <w:ilvl w:val="1"/>
          <w:numId w:val="10"/>
        </w:numPr>
        <w:spacing w:afterLines="200" w:after="652"/>
        <w:ind w:firstLineChars="0"/>
      </w:pPr>
      <w:bookmarkStart w:id="1309" w:name="_Toc406434148"/>
      <w:bookmarkStart w:id="1310" w:name="_Toc406512600"/>
      <w:bookmarkStart w:id="1311" w:name="_Toc439577540"/>
      <w:r>
        <w:rPr>
          <w:rFonts w:hint="eastAsia"/>
        </w:rPr>
        <w:t>工作总结</w:t>
      </w:r>
      <w:bookmarkEnd w:id="1309"/>
      <w:bookmarkEnd w:id="1310"/>
      <w:bookmarkEnd w:id="1311"/>
    </w:p>
    <w:p w14:paraId="4F53D720" w14:textId="1BBD4237" w:rsidR="009C2155" w:rsidRDefault="009C2155" w:rsidP="009C2155">
      <w:pPr>
        <w:ind w:firstLine="480"/>
      </w:pPr>
      <w:r>
        <w:rPr>
          <w:rFonts w:hint="eastAsia"/>
        </w:rPr>
        <w:t>本论文对参与式感知中的激励机制进行了广泛和深入的研究，阅读大量现有激励机制文献，总结其优缺点，提出了一种参与式感知平台适用的动态分配预算的激励机制，在仿真实验中性能表现优于现有的常用方法。同时在本论文所依托的实验</w:t>
      </w:r>
      <w:proofErr w:type="gramStart"/>
      <w:r>
        <w:rPr>
          <w:rFonts w:hint="eastAsia"/>
        </w:rPr>
        <w:t>性参与</w:t>
      </w:r>
      <w:proofErr w:type="gramEnd"/>
      <w:r>
        <w:rPr>
          <w:rFonts w:hint="eastAsia"/>
        </w:rPr>
        <w:t>式感知数据收集平台上，实现了最基本的任务发布和激励机制的加入，对论文中的激励机制提出设计方案。</w:t>
      </w:r>
    </w:p>
    <w:p w14:paraId="46A1F6B2" w14:textId="28A00A71" w:rsidR="009C2155" w:rsidRDefault="009C2155" w:rsidP="009C2155">
      <w:pPr>
        <w:ind w:firstLine="480"/>
      </w:pPr>
      <w:r>
        <w:rPr>
          <w:rFonts w:hint="eastAsia"/>
        </w:rPr>
        <w:t>论文首先对现有参与式感知环境下的激励机制</w:t>
      </w:r>
      <w:r w:rsidR="005708D3">
        <w:rPr>
          <w:rFonts w:hint="eastAsia"/>
        </w:rPr>
        <w:t>进行广泛调研，用分类方法归纳已有研究，总结其解决问题所采用的方法，指出优缺点；之后综合基于逆向竞拍的激励机制和平台固定价格的激励机制，提出新颖的动态分配预算的激励机制，并将三种机制在仿真实验中进行性能对比；接下来对本论文所依托的实验平台任务发布和激励分配部分进行需求分析，设计并实现了激励系统，使得任务发布者（平台）可以提供一定的预算、选择合适的激励机制类型来发起参与式感知活动，参与者通过执行感知任务贡献宝贵的感知数据，同时也得到了激励补偿其感知开销；最后对系统进行了单元测试和系统联调，确保需求得到实现，系统可靠运行。</w:t>
      </w:r>
    </w:p>
    <w:p w14:paraId="3C8D23B1" w14:textId="77777777" w:rsidR="005708D3" w:rsidRPr="009C2155" w:rsidRDefault="005708D3" w:rsidP="009C2155">
      <w:pPr>
        <w:ind w:firstLine="480"/>
      </w:pPr>
    </w:p>
    <w:p w14:paraId="51F14092" w14:textId="4331FFE0" w:rsidR="000F5862" w:rsidRDefault="00514FAA" w:rsidP="00B55CF2">
      <w:pPr>
        <w:pStyle w:val="2"/>
        <w:numPr>
          <w:ilvl w:val="1"/>
          <w:numId w:val="10"/>
        </w:numPr>
        <w:spacing w:afterLines="200" w:after="652"/>
        <w:ind w:firstLineChars="0"/>
      </w:pPr>
      <w:bookmarkStart w:id="1312" w:name="_Toc406434149"/>
      <w:bookmarkStart w:id="1313" w:name="_Toc406512601"/>
      <w:bookmarkStart w:id="1314" w:name="_Toc439577541"/>
      <w:r>
        <w:rPr>
          <w:rFonts w:hint="eastAsia"/>
        </w:rPr>
        <w:t>工作</w:t>
      </w:r>
      <w:r w:rsidR="00416CD9">
        <w:rPr>
          <w:rFonts w:hint="eastAsia"/>
        </w:rPr>
        <w:t>展望</w:t>
      </w:r>
      <w:bookmarkEnd w:id="1312"/>
      <w:bookmarkEnd w:id="1313"/>
      <w:bookmarkEnd w:id="1314"/>
    </w:p>
    <w:p w14:paraId="1F92475C" w14:textId="0015D4C3" w:rsidR="003C709E" w:rsidRDefault="003C709E" w:rsidP="003C709E">
      <w:pPr>
        <w:widowControl/>
        <w:spacing w:line="240" w:lineRule="auto"/>
        <w:ind w:firstLineChars="0" w:firstLine="420"/>
        <w:jc w:val="left"/>
      </w:pPr>
      <w:r>
        <w:t>参与式感知随着移动智能设备的普及和网络基础设施的完善而兴起，展示出了区别于传统传感器网络的巨大优势和潜力，在学术领域和工程实践中都获得了高度关注。本论文研究了参与式感知领域中的一个重要方向，激励机制。可以从激励机制这个纵向上继续深入研究，也可以关注参与式感知横向上其他问题的研究。</w:t>
      </w:r>
      <w:r>
        <w:rPr>
          <w:rFonts w:hint="eastAsia"/>
        </w:rPr>
        <w:t>参与式感知不同于任务分发平台（例如亚马逊</w:t>
      </w:r>
      <w:proofErr w:type="spellStart"/>
      <w:r w:rsidR="00FD5940">
        <w:rPr>
          <w:rFonts w:hint="eastAsia"/>
        </w:rPr>
        <w:t>MTurk</w:t>
      </w:r>
      <w:proofErr w:type="spellEnd"/>
      <w:r w:rsidR="00FD5940">
        <w:rPr>
          <w:rFonts w:hint="eastAsia"/>
        </w:rPr>
        <w:t>平台</w:t>
      </w:r>
      <w:r>
        <w:rPr>
          <w:rFonts w:hint="eastAsia"/>
        </w:rPr>
        <w:t>）</w:t>
      </w:r>
      <w:r w:rsidR="00FD5940">
        <w:rPr>
          <w:rFonts w:hint="eastAsia"/>
        </w:rPr>
        <w:t>，要考虑非经济类激励因素，本文的研究领域聚焦在经济类的激励机制上，未来可以考虑社交因素、公益性、游戏性等其他激励因素对参与积极性的影响。横向上的研究领域，感知数据质量控制是一个值得关注的方向，通过信用制度、感知数据的互相印证等方法，可以对感知数据的质量保证问题做进一步研究。</w:t>
      </w:r>
    </w:p>
    <w:p w14:paraId="608FE4ED" w14:textId="19B1D499" w:rsidR="00FD5940" w:rsidRDefault="00FD5940" w:rsidP="003C709E">
      <w:pPr>
        <w:widowControl/>
        <w:spacing w:line="240" w:lineRule="auto"/>
        <w:ind w:firstLineChars="0" w:firstLine="420"/>
        <w:jc w:val="left"/>
      </w:pPr>
      <w:r>
        <w:rPr>
          <w:rFonts w:hint="eastAsia"/>
        </w:rPr>
        <w:t>在平台的激励机制实现上，</w:t>
      </w:r>
      <w:r w:rsidR="00D907AC">
        <w:rPr>
          <w:rFonts w:hint="eastAsia"/>
        </w:rPr>
        <w:t>目前竞价时只有在截止时间到达才揭晓结果，可以基于即时通信的协议做成博弈性质的逆向竞拍，增强互动性；对于一些实时任务，目前采用轮训的方式发现任务，可以改成注册回调的方式减小开销。</w:t>
      </w:r>
    </w:p>
    <w:p w14:paraId="5635B850" w14:textId="77777777" w:rsidR="00D907AC" w:rsidRDefault="00D907AC" w:rsidP="003C709E">
      <w:pPr>
        <w:widowControl/>
        <w:spacing w:line="240" w:lineRule="auto"/>
        <w:ind w:firstLineChars="0" w:firstLine="420"/>
        <w:jc w:val="left"/>
        <w:rPr>
          <w:kern w:val="0"/>
          <w:szCs w:val="24"/>
        </w:rPr>
      </w:pPr>
    </w:p>
    <w:p w14:paraId="3CDB412D" w14:textId="1C500B61" w:rsidR="00D907AC" w:rsidRDefault="00D907AC" w:rsidP="00D907AC">
      <w:pPr>
        <w:pStyle w:val="2"/>
        <w:ind w:firstLineChars="0" w:firstLine="0"/>
        <w:rPr>
          <w:rFonts w:eastAsia="宋体"/>
          <w:bCs w:val="0"/>
          <w:sz w:val="24"/>
          <w:szCs w:val="22"/>
        </w:rPr>
      </w:pPr>
      <w:bookmarkStart w:id="1315" w:name="_Toc256242128"/>
      <w:bookmarkStart w:id="1316" w:name="_Toc256242226"/>
      <w:bookmarkStart w:id="1317" w:name="_Toc287812725"/>
      <w:bookmarkStart w:id="1318" w:name="_Toc318634184"/>
      <w:bookmarkStart w:id="1319" w:name="_Toc406434150"/>
      <w:bookmarkStart w:id="1320" w:name="_Toc406512602"/>
      <w:bookmarkStart w:id="1321" w:name="_Toc439577542"/>
      <w:r>
        <w:rPr>
          <w:rFonts w:eastAsia="宋体" w:hint="eastAsia"/>
          <w:bCs w:val="0"/>
          <w:sz w:val="24"/>
          <w:szCs w:val="22"/>
        </w:rPr>
        <w:t>6.3</w:t>
      </w:r>
      <w:r>
        <w:rPr>
          <w:rFonts w:eastAsia="宋体"/>
          <w:bCs w:val="0"/>
          <w:sz w:val="24"/>
          <w:szCs w:val="22"/>
        </w:rPr>
        <w:t xml:space="preserve"> </w:t>
      </w:r>
      <w:r>
        <w:rPr>
          <w:rFonts w:eastAsia="宋体" w:hint="eastAsia"/>
          <w:bCs w:val="0"/>
          <w:sz w:val="24"/>
          <w:szCs w:val="22"/>
        </w:rPr>
        <w:t>研究生期间主要工作</w:t>
      </w:r>
    </w:p>
    <w:p w14:paraId="45D1496D" w14:textId="77777777" w:rsidR="00D907AC" w:rsidRPr="00D907AC" w:rsidRDefault="00D907AC" w:rsidP="00D907AC">
      <w:pPr>
        <w:ind w:firstLine="480"/>
      </w:pPr>
    </w:p>
    <w:p w14:paraId="2F46F4BC" w14:textId="77777777" w:rsidR="00B609D4" w:rsidRDefault="003209DD" w:rsidP="00DD786F">
      <w:pPr>
        <w:pStyle w:val="1"/>
        <w:spacing w:afterLines="100" w:after="326"/>
        <w:ind w:firstLineChars="0" w:firstLine="0"/>
        <w:rPr>
          <w:rFonts w:ascii="黑体"/>
          <w:b/>
          <w:szCs w:val="32"/>
        </w:rPr>
      </w:pPr>
      <w:r w:rsidRPr="003B0208">
        <w:rPr>
          <w:rFonts w:ascii="黑体" w:hint="eastAsia"/>
          <w:szCs w:val="32"/>
        </w:rPr>
        <w:lastRenderedPageBreak/>
        <w:t>参考文献</w:t>
      </w:r>
      <w:bookmarkEnd w:id="1315"/>
      <w:bookmarkEnd w:id="1316"/>
      <w:bookmarkEnd w:id="1317"/>
      <w:bookmarkEnd w:id="1318"/>
      <w:bookmarkEnd w:id="1319"/>
      <w:bookmarkEnd w:id="1320"/>
      <w:bookmarkEnd w:id="1321"/>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t>Burke J A, Estrin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 xml:space="preserve">Campbell A T, </w:t>
      </w:r>
      <w:proofErr w:type="spellStart"/>
      <w:r w:rsidRPr="00DC2D0D">
        <w:t>Eisenman</w:t>
      </w:r>
      <w:proofErr w:type="spellEnd"/>
      <w:r w:rsidRPr="00DC2D0D">
        <w:t xml:space="preserve">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proofErr w:type="spellStart"/>
      <w:r w:rsidRPr="00A06FD8">
        <w:rPr>
          <w:szCs w:val="24"/>
        </w:rPr>
        <w:t>Kanhere</w:t>
      </w:r>
      <w:proofErr w:type="spellEnd"/>
      <w:r w:rsidRPr="00A06FD8">
        <w:rPr>
          <w:szCs w:val="24"/>
        </w:rPr>
        <w:t xml:space="preserve"> S </w:t>
      </w:r>
      <w:proofErr w:type="spellStart"/>
      <w:r w:rsidRPr="00A06FD8">
        <w:rPr>
          <w:szCs w:val="24"/>
        </w:rPr>
        <w:t>S</w:t>
      </w:r>
      <w:proofErr w:type="spellEnd"/>
      <w:r w:rsidRPr="00A06FD8">
        <w:rPr>
          <w:szCs w:val="24"/>
        </w:rPr>
        <w:t>.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 xml:space="preserve">Mukherjee T, </w:t>
      </w:r>
      <w:proofErr w:type="spellStart"/>
      <w:r w:rsidRPr="00F8290B">
        <w:rPr>
          <w:rFonts w:hint="eastAsia"/>
        </w:rPr>
        <w:t>Chander</w:t>
      </w:r>
      <w:proofErr w:type="spellEnd"/>
      <w:r w:rsidRPr="00F8290B">
        <w:rPr>
          <w:rFonts w:hint="eastAsia"/>
        </w:rPr>
        <w:t xml:space="preserve"> D, </w:t>
      </w:r>
      <w:proofErr w:type="spellStart"/>
      <w:r w:rsidRPr="00F8290B">
        <w:rPr>
          <w:rFonts w:hint="eastAsia"/>
        </w:rPr>
        <w:t>Mondal</w:t>
      </w:r>
      <w:proofErr w:type="spellEnd"/>
      <w:r w:rsidRPr="00F8290B">
        <w:rPr>
          <w:rFonts w:hint="eastAsia"/>
        </w:rPr>
        <w:t xml:space="preserve"> A, et al. </w:t>
      </w:r>
      <w:proofErr w:type="spellStart"/>
      <w:r w:rsidRPr="00F8290B">
        <w:rPr>
          <w:rFonts w:hint="eastAsia"/>
        </w:rPr>
        <w:t>CityZen</w:t>
      </w:r>
      <w:proofErr w:type="spellEnd"/>
      <w:r w:rsidRPr="00F8290B">
        <w:rPr>
          <w:rFonts w:hint="eastAsia"/>
        </w:rPr>
        <w:t>: A cost-effective city management 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 xml:space="preserve">Yang D, </w:t>
      </w:r>
      <w:proofErr w:type="spellStart"/>
      <w:r w:rsidRPr="00F8290B">
        <w:rPr>
          <w:rFonts w:hint="eastAsia"/>
        </w:rPr>
        <w:t>Xue</w:t>
      </w:r>
      <w:proofErr w:type="spellEnd"/>
      <w:r w:rsidRPr="00F8290B">
        <w:rPr>
          <w:rFonts w:hint="eastAsia"/>
        </w:rPr>
        <w:t xml:space="preserve"> G, Fang X, et al. Crowdsourcing to smartphones: incentive mechanism design for mobile phone sensing[C]//Proceedings of the 18th annual international conference on 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Lee J S, Hoh B. Sell your experiences: a market mechanism based incentive for participatory sensing[C]//Pervasive Computing and Communications (</w:t>
      </w:r>
      <w:proofErr w:type="spellStart"/>
      <w:r w:rsidRPr="00830B8B">
        <w:rPr>
          <w:rFonts w:hint="eastAsia"/>
        </w:rPr>
        <w:t>PerCom</w:t>
      </w:r>
      <w:proofErr w:type="spellEnd"/>
      <w:r w:rsidRPr="00830B8B">
        <w:rPr>
          <w:rFonts w:hint="eastAsia"/>
        </w:rPr>
        <w:t>), 2010 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t xml:space="preserve">Dong Zhao; Xiang-Yang Li; </w:t>
      </w:r>
      <w:proofErr w:type="spellStart"/>
      <w:r w:rsidRPr="00830B8B">
        <w:rPr>
          <w:rFonts w:hint="eastAsia"/>
        </w:rPr>
        <w:t>Huadong</w:t>
      </w:r>
      <w:proofErr w:type="spellEnd"/>
      <w:r w:rsidRPr="00830B8B">
        <w:rPr>
          <w:rFonts w:hint="eastAsia"/>
        </w:rPr>
        <w:t xml:space="preserve"> Ma, "How to crowdsource tasks truthfully without sacrificing utility: Online incentive mechanisms with budget constraint," Proceedings of INFOCOM'</w:t>
      </w:r>
      <w:proofErr w:type="gramStart"/>
      <w:r w:rsidRPr="00830B8B">
        <w:rPr>
          <w:rFonts w:hint="eastAsia"/>
        </w:rPr>
        <w:t>14,  IEEE</w:t>
      </w:r>
      <w:proofErr w:type="gramEnd"/>
      <w:r w:rsidRPr="00830B8B">
        <w:rPr>
          <w:rFonts w:hint="eastAsia"/>
        </w:rPr>
        <w:t xml:space="preserve"> , 2014</w:t>
      </w:r>
      <w:r w:rsidR="00FC5047" w:rsidRPr="00D17215">
        <w:t> </w:t>
      </w:r>
    </w:p>
    <w:p w14:paraId="58C8C0F0" w14:textId="77777777" w:rsidR="00FC5047" w:rsidRDefault="00830B8B" w:rsidP="00CE1D3F">
      <w:pPr>
        <w:pStyle w:val="a7"/>
        <w:numPr>
          <w:ilvl w:val="0"/>
          <w:numId w:val="14"/>
        </w:numPr>
        <w:ind w:firstLineChars="0"/>
      </w:pPr>
      <w:proofErr w:type="spellStart"/>
      <w:r w:rsidRPr="00830B8B">
        <w:rPr>
          <w:rFonts w:hint="eastAsia"/>
        </w:rPr>
        <w:t>Jaimes</w:t>
      </w:r>
      <w:proofErr w:type="spellEnd"/>
      <w:r w:rsidRPr="00830B8B">
        <w:rPr>
          <w:rFonts w:hint="eastAsia"/>
        </w:rPr>
        <w:t xml:space="preserve"> L G, Vergara-Laurens I, Labrador M A. A location-based incentive mechanism for participatory sensing systems with budget constraints[C]//Pervasive Computing and Communications (</w:t>
      </w:r>
      <w:proofErr w:type="spellStart"/>
      <w:r w:rsidRPr="00830B8B">
        <w:rPr>
          <w:rFonts w:hint="eastAsia"/>
        </w:rPr>
        <w:t>PerCom</w:t>
      </w:r>
      <w:proofErr w:type="spellEnd"/>
      <w:r w:rsidRPr="00830B8B">
        <w:rPr>
          <w:rFonts w:hint="eastAsia"/>
        </w:rPr>
        <w:t>),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6FB29FE1" w:rsidR="00AF2CD8" w:rsidRDefault="00AF2CD8" w:rsidP="000B03B3">
      <w:pPr>
        <w:pStyle w:val="1"/>
        <w:spacing w:afterLines="200" w:after="652"/>
        <w:ind w:firstLineChars="0" w:firstLine="0"/>
      </w:pPr>
      <w:bookmarkStart w:id="1322" w:name="_Toc406434151"/>
      <w:bookmarkStart w:id="1323" w:name="_Toc406512603"/>
      <w:bookmarkStart w:id="1324" w:name="_Toc439577543"/>
      <w:r w:rsidRPr="00AF2CD8">
        <w:rPr>
          <w:rFonts w:hint="eastAsia"/>
        </w:rPr>
        <w:lastRenderedPageBreak/>
        <w:t>致谢</w:t>
      </w:r>
      <w:bookmarkEnd w:id="1322"/>
      <w:bookmarkEnd w:id="1323"/>
      <w:bookmarkEnd w:id="1324"/>
    </w:p>
    <w:p w14:paraId="32AC7001" w14:textId="4D80CC73" w:rsidR="00EC5BCC" w:rsidRDefault="00EC5BCC" w:rsidP="00EC5BCC">
      <w:pPr>
        <w:ind w:firstLine="480"/>
      </w:pPr>
      <w:r>
        <w:rPr>
          <w:rFonts w:hint="eastAsia"/>
        </w:rPr>
        <w:t>感谢王文东老师，作为我的项目指导老师，每一次例会都给出及时的指导，为项目的顺利推进把好关；在实习和找工作期间，充分理解同学们的想法，给予了理解和关心；最后的论文撰写过程中，</w:t>
      </w:r>
      <w:r w:rsidR="006C5D97">
        <w:rPr>
          <w:rFonts w:hint="eastAsia"/>
        </w:rPr>
        <w:t>王老师</w:t>
      </w:r>
      <w:r>
        <w:rPr>
          <w:rFonts w:hint="eastAsia"/>
        </w:rPr>
        <w:t>不顾自己的工作繁忙，抽出休息时间为我</w:t>
      </w:r>
      <w:r w:rsidR="008C6483">
        <w:rPr>
          <w:rFonts w:hint="eastAsia"/>
        </w:rPr>
        <w:t>们指导论文结构和内容。您在我的学业和生活中都给予了</w:t>
      </w:r>
      <w:r w:rsidR="006C5D97">
        <w:rPr>
          <w:rFonts w:hint="eastAsia"/>
        </w:rPr>
        <w:t>指导和帮助，作</w:t>
      </w:r>
      <w:r>
        <w:rPr>
          <w:rFonts w:hint="eastAsia"/>
        </w:rPr>
        <w:t>为学生表达</w:t>
      </w:r>
      <w:r w:rsidR="008C6483">
        <w:rPr>
          <w:rFonts w:hint="eastAsia"/>
        </w:rPr>
        <w:t>最</w:t>
      </w:r>
      <w:r>
        <w:rPr>
          <w:rFonts w:hint="eastAsia"/>
        </w:rPr>
        <w:t>真挚的感谢。</w:t>
      </w:r>
    </w:p>
    <w:p w14:paraId="09CD925B" w14:textId="1275BDB4" w:rsidR="00EC5BCC" w:rsidRDefault="00EC5BCC" w:rsidP="00EC5BCC">
      <w:pPr>
        <w:ind w:firstLine="480"/>
      </w:pPr>
      <w:r>
        <w:rPr>
          <w:rFonts w:hint="eastAsia"/>
        </w:rPr>
        <w:t>感谢龚向阳</w:t>
      </w:r>
      <w:r w:rsidR="008C6483">
        <w:rPr>
          <w:rFonts w:hint="eastAsia"/>
        </w:rPr>
        <w:t>老师，您</w:t>
      </w:r>
      <w:r>
        <w:rPr>
          <w:rFonts w:hint="eastAsia"/>
        </w:rPr>
        <w:t>通过了我的研究生复试环节，使我有机会继续学习深造。您渊博的学识，严谨的治学态度，是我学习的榜样。</w:t>
      </w:r>
    </w:p>
    <w:p w14:paraId="7A1DE499" w14:textId="12853A8A" w:rsidR="00EC5BCC" w:rsidRDefault="00EC5BCC" w:rsidP="00EC5BCC">
      <w:pPr>
        <w:ind w:firstLine="480"/>
      </w:pPr>
      <w:r>
        <w:rPr>
          <w:rFonts w:hint="eastAsia"/>
        </w:rPr>
        <w:t>感谢阙喜戎</w:t>
      </w:r>
      <w:r w:rsidR="00F969D5">
        <w:rPr>
          <w:rFonts w:hint="eastAsia"/>
        </w:rPr>
        <w:t>老师，您是我们日常问题的解决者，我们有麻烦了都会找您，同时论文各个阶段的环节都是阙老师指导，感谢您的付出。</w:t>
      </w:r>
    </w:p>
    <w:p w14:paraId="1C238272" w14:textId="75047796" w:rsidR="00F969D5" w:rsidRDefault="00F969D5" w:rsidP="00EC5BCC">
      <w:pPr>
        <w:ind w:firstLine="480"/>
      </w:pPr>
      <w:r>
        <w:rPr>
          <w:rFonts w:hint="eastAsia"/>
        </w:rPr>
        <w:t>感谢我的家人，爸爸、妈妈、哥哥、姐姐，你们的支持让我心无旁骛的学习，今天毕业在即，感谢你们</w:t>
      </w:r>
      <w:r w:rsidR="006C5D97">
        <w:rPr>
          <w:rFonts w:hint="eastAsia"/>
        </w:rPr>
        <w:t>的给的温暖</w:t>
      </w:r>
      <w:r>
        <w:rPr>
          <w:rFonts w:hint="eastAsia"/>
        </w:rPr>
        <w:t>。</w:t>
      </w:r>
    </w:p>
    <w:p w14:paraId="0AD8FD47" w14:textId="2D5701D3" w:rsidR="00F969D5" w:rsidRDefault="00F969D5" w:rsidP="00EC5BCC">
      <w:pPr>
        <w:ind w:firstLine="480"/>
      </w:pPr>
      <w:r>
        <w:rPr>
          <w:rFonts w:hint="eastAsia"/>
        </w:rPr>
        <w:t>感谢</w:t>
      </w:r>
      <w:r w:rsidR="00B04427">
        <w:rPr>
          <w:rFonts w:hint="eastAsia"/>
        </w:rPr>
        <w:t>师兄师姐的指导，从你们手中接过参与式感知平台工程，经过耐心指导，</w:t>
      </w:r>
      <w:r w:rsidR="006C5D97">
        <w:rPr>
          <w:rFonts w:hint="eastAsia"/>
        </w:rPr>
        <w:t>从熟悉代码</w:t>
      </w:r>
      <w:r w:rsidR="00B04427">
        <w:rPr>
          <w:rFonts w:hint="eastAsia"/>
        </w:rPr>
        <w:t>到可以开发新功能，薪火相传，感谢你们。</w:t>
      </w:r>
    </w:p>
    <w:p w14:paraId="37302F4C" w14:textId="00DCFF5B" w:rsidR="00B04427" w:rsidRDefault="00B04427" w:rsidP="00EC5BCC">
      <w:pPr>
        <w:ind w:firstLine="480"/>
      </w:pPr>
      <w:r>
        <w:rPr>
          <w:rFonts w:hint="eastAsia"/>
        </w:rPr>
        <w:t>感谢参与式感知项目组三位同学，冯云、寇秦荔和杨婷婷</w:t>
      </w:r>
      <w:r w:rsidR="006C5D97">
        <w:rPr>
          <w:rFonts w:hint="eastAsia"/>
        </w:rPr>
        <w:t>（按例会发言顺序），有</w:t>
      </w:r>
      <w:r>
        <w:rPr>
          <w:rFonts w:hint="eastAsia"/>
        </w:rPr>
        <w:t>凌晨联调程序的苦，</w:t>
      </w:r>
      <w:r w:rsidR="006C5D97">
        <w:rPr>
          <w:rFonts w:hint="eastAsia"/>
        </w:rPr>
        <w:t>也有</w:t>
      </w:r>
      <w:r>
        <w:rPr>
          <w:rFonts w:hint="eastAsia"/>
        </w:rPr>
        <w:t>聚餐庆祝项目进展的开心，是同学更是好朋友，同甘共苦，巾帼不让须眉，感谢你们。</w:t>
      </w:r>
    </w:p>
    <w:p w14:paraId="5C8A9DB1" w14:textId="00CFBA03" w:rsidR="00B04427" w:rsidRDefault="00B04427" w:rsidP="00EC5BCC">
      <w:pPr>
        <w:ind w:firstLine="480"/>
      </w:pPr>
      <w:r>
        <w:rPr>
          <w:rFonts w:hint="eastAsia"/>
        </w:rPr>
        <w:t>感谢师弟师妹交接任务的认真负责，虚心好学，感谢你们的传承</w:t>
      </w:r>
      <w:r w:rsidR="008C6483">
        <w:rPr>
          <w:rFonts w:hint="eastAsia"/>
        </w:rPr>
        <w:t>，项目靠你们了。</w:t>
      </w:r>
    </w:p>
    <w:p w14:paraId="3C1FB9D7" w14:textId="0E9A720C" w:rsidR="008C6483" w:rsidRPr="00F969D5" w:rsidRDefault="006C5D97" w:rsidP="00EC5BCC">
      <w:pPr>
        <w:ind w:firstLine="480"/>
      </w:pPr>
      <w:r>
        <w:rPr>
          <w:rFonts w:hint="eastAsia"/>
        </w:rPr>
        <w:t>最后感谢审阅论文的</w:t>
      </w:r>
      <w:r w:rsidR="008C6483">
        <w:rPr>
          <w:rFonts w:hint="eastAsia"/>
        </w:rPr>
        <w:t>老师，感谢您的审阅和指导。</w:t>
      </w:r>
    </w:p>
    <w:p w14:paraId="53DCB6FC" w14:textId="2C2706A3"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325" w:name="_Toc287812728"/>
      <w:bookmarkStart w:id="1326" w:name="_Toc318634186"/>
      <w:bookmarkStart w:id="1327" w:name="_Toc375393113"/>
      <w:bookmarkStart w:id="1328" w:name="_Toc406434152"/>
      <w:bookmarkStart w:id="1329" w:name="_Toc406512604"/>
      <w:bookmarkStart w:id="1330" w:name="_Toc439577544"/>
      <w:r w:rsidRPr="00984C3F">
        <w:rPr>
          <w:rFonts w:hint="eastAsia"/>
        </w:rPr>
        <w:lastRenderedPageBreak/>
        <w:t>攻读学位期间发表的学术论文和科研情况</w:t>
      </w:r>
      <w:bookmarkEnd w:id="1325"/>
      <w:bookmarkEnd w:id="1326"/>
      <w:bookmarkEnd w:id="1327"/>
      <w:bookmarkEnd w:id="1328"/>
      <w:bookmarkEnd w:id="1329"/>
      <w:bookmarkEnd w:id="1330"/>
    </w:p>
    <w:p w14:paraId="170D98C4" w14:textId="77777777" w:rsidR="008544F4" w:rsidRDefault="008544F4" w:rsidP="00E061A4">
      <w:pPr>
        <w:pStyle w:val="af3"/>
        <w:numPr>
          <w:ilvl w:val="0"/>
          <w:numId w:val="3"/>
        </w:numPr>
        <w:spacing w:line="400" w:lineRule="exact"/>
        <w:ind w:left="0" w:firstLine="0"/>
        <w:rPr>
          <w:kern w:val="0"/>
          <w:sz w:val="24"/>
        </w:rPr>
      </w:pPr>
      <w:bookmarkStart w:id="1331" w:name="OLE_LINK6"/>
      <w:bookmarkStart w:id="1332" w:name="OLE_LINK7"/>
      <w:r w:rsidRPr="004728FF">
        <w:rPr>
          <w:rFonts w:hint="eastAsia"/>
          <w:kern w:val="0"/>
          <w:sz w:val="24"/>
        </w:rPr>
        <w:t>论文</w:t>
      </w:r>
    </w:p>
    <w:p w14:paraId="7FAA5158" w14:textId="77777777" w:rsidR="008544F4" w:rsidRPr="004728FF" w:rsidRDefault="00E45924" w:rsidP="00E45924">
      <w:pPr>
        <w:pStyle w:val="af3"/>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3"/>
        <w:numPr>
          <w:ilvl w:val="0"/>
          <w:numId w:val="3"/>
        </w:numPr>
        <w:spacing w:line="400" w:lineRule="exact"/>
        <w:ind w:left="0" w:firstLine="0"/>
        <w:rPr>
          <w:kern w:val="0"/>
          <w:sz w:val="24"/>
        </w:rPr>
      </w:pPr>
      <w:r w:rsidRPr="004728FF">
        <w:rPr>
          <w:rFonts w:hint="eastAsia"/>
          <w:kern w:val="0"/>
          <w:sz w:val="24"/>
        </w:rPr>
        <w:t>科研项目</w:t>
      </w:r>
    </w:p>
    <w:bookmarkEnd w:id="1331"/>
    <w:bookmarkEnd w:id="1332"/>
    <w:p w14:paraId="3FF875D6" w14:textId="77777777" w:rsidR="008544F4" w:rsidRDefault="00BC25E2" w:rsidP="00BC25E2">
      <w:pPr>
        <w:pStyle w:val="af1"/>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1"/>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bookmarkEnd w:id="0"/>
      <w:bookmarkEnd w:id="1"/>
    </w:p>
    <w:sectPr w:rsidR="00BC25E2" w:rsidRPr="00A8040F" w:rsidSect="00C05A7A">
      <w:footerReference w:type="default" r:id="rId51"/>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70E4D0" w14:textId="77777777" w:rsidR="008552BD" w:rsidRDefault="008552BD" w:rsidP="00054F1A">
      <w:pPr>
        <w:spacing w:line="240" w:lineRule="auto"/>
        <w:ind w:right="480" w:firstLineChars="0" w:firstLine="0"/>
      </w:pPr>
    </w:p>
  </w:endnote>
  <w:endnote w:type="continuationSeparator" w:id="0">
    <w:p w14:paraId="6C1D60A3" w14:textId="77777777" w:rsidR="008552BD" w:rsidRDefault="008552BD" w:rsidP="00951891">
      <w:pPr>
        <w:spacing w:line="240" w:lineRule="auto"/>
        <w:ind w:left="480" w:right="480" w:firstLine="480"/>
      </w:pPr>
    </w:p>
  </w:endnote>
  <w:endnote w:type="continuationNotice" w:id="1">
    <w:p w14:paraId="34F9DFE7" w14:textId="77777777" w:rsidR="008552BD" w:rsidRPr="00054F1A" w:rsidRDefault="008552BD"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4679C" w14:textId="77777777" w:rsidR="00CA6F18" w:rsidRDefault="00CA6F18"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D416B" w14:textId="64EF1C40" w:rsidR="00CA6F18" w:rsidRPr="002E27B2" w:rsidRDefault="00CA6F18"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7E144C" w:rsidRPr="007E144C">
      <w:rPr>
        <w:noProof/>
        <w:sz w:val="21"/>
        <w:szCs w:val="21"/>
        <w:lang w:val="zh-CN"/>
      </w:rPr>
      <w:t>41</w:t>
    </w:r>
    <w:r w:rsidRPr="002E27B2">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DFB0D3" w14:textId="77777777" w:rsidR="00CA6F18" w:rsidRDefault="00CA6F18" w:rsidP="0095189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444B13" w14:textId="77777777" w:rsidR="00CA6F18" w:rsidRDefault="00CA6F18" w:rsidP="00D63114">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3D569" w14:textId="77777777" w:rsidR="00CA6F18" w:rsidRDefault="00CA6F18"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E1060" w14:textId="77777777" w:rsidR="00CA6F18" w:rsidRDefault="00CA6F18" w:rsidP="00BF6B59">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77246" w14:textId="77777777" w:rsidR="00CA6F18" w:rsidRDefault="00CA6F18" w:rsidP="00BF6B59">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976782"/>
      <w:docPartObj>
        <w:docPartGallery w:val="Page Numbers (Bottom of Page)"/>
        <w:docPartUnique/>
      </w:docPartObj>
    </w:sdtPr>
    <w:sdtEndPr>
      <w:rPr>
        <w:sz w:val="21"/>
        <w:szCs w:val="21"/>
      </w:rPr>
    </w:sdtEndPr>
    <w:sdtContent>
      <w:p w14:paraId="3C16C944" w14:textId="525F43BB" w:rsidR="00CA6F18" w:rsidRDefault="00CA6F18"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7E144C" w:rsidRPr="007E144C">
          <w:rPr>
            <w:noProof/>
            <w:sz w:val="21"/>
            <w:szCs w:val="21"/>
            <w:lang w:val="zh-CN"/>
          </w:rPr>
          <w:t>40</w:t>
        </w:r>
        <w:r w:rsidRPr="00E77FA4">
          <w:rPr>
            <w:sz w:val="21"/>
            <w:szCs w:val="21"/>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DE44A" w14:textId="3006F5FA" w:rsidR="00CA6F18" w:rsidRPr="002E27B2" w:rsidRDefault="00CA6F18"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7E144C" w:rsidRPr="007E144C">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7F2BC" w14:textId="77777777" w:rsidR="00CA6F18" w:rsidRDefault="00CA6F18" w:rsidP="00951891">
    <w:pPr>
      <w:pStyle w:val="a5"/>
      <w:ind w:left="48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05F9B6" w14:textId="77777777" w:rsidR="008552BD" w:rsidRDefault="008552BD" w:rsidP="00951891">
      <w:pPr>
        <w:spacing w:line="240" w:lineRule="auto"/>
        <w:ind w:left="480" w:right="480" w:firstLine="480"/>
      </w:pPr>
      <w:r>
        <w:separator/>
      </w:r>
    </w:p>
  </w:footnote>
  <w:footnote w:type="continuationSeparator" w:id="0">
    <w:p w14:paraId="4FACAA13" w14:textId="77777777" w:rsidR="008552BD" w:rsidRDefault="008552BD"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35A8F" w14:textId="77777777" w:rsidR="00CA6F18" w:rsidRDefault="00CA6F18"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B3806" w14:textId="77777777" w:rsidR="00CA6F18" w:rsidRDefault="00CA6F18" w:rsidP="00D63114">
    <w:pPr>
      <w:pStyle w:val="a3"/>
      <w:ind w:right="26"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716DE" w14:textId="77777777" w:rsidR="00CA6F18" w:rsidRPr="00AD34E9" w:rsidRDefault="00CA6F18"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D0D17E" w14:textId="77777777" w:rsidR="00CA6F18" w:rsidRDefault="00CA6F18"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76E0B" w14:textId="77777777" w:rsidR="00CA6F18" w:rsidRDefault="00CA6F18"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CF09" w14:textId="77777777" w:rsidR="00CA6F18" w:rsidRDefault="00CA6F18" w:rsidP="00BF6B59">
    <w:pPr>
      <w:pStyle w:val="a3"/>
      <w:ind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67AF4" w14:textId="77777777" w:rsidR="00CA6F18" w:rsidRDefault="00CA6F18"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7DC22" w14:textId="084EDC62" w:rsidR="00CA6F18" w:rsidRPr="00D63114" w:rsidRDefault="00CA6F18"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7E144C">
      <w:rPr>
        <w:rFonts w:hint="eastAsia"/>
        <w:noProof/>
      </w:rPr>
      <w:t>第四章</w:t>
    </w:r>
    <w:r w:rsidR="007E144C">
      <w:rPr>
        <w:rFonts w:hint="eastAsia"/>
        <w:noProof/>
      </w:rPr>
      <w:t xml:space="preserve"> </w:t>
    </w:r>
    <w:r w:rsidR="007E144C">
      <w:rPr>
        <w:rFonts w:hint="eastAsia"/>
        <w:noProof/>
      </w:rPr>
      <w:t>激励机制的设计与实现</w:t>
    </w:r>
    <w:r>
      <w:rPr>
        <w:noProof/>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42FE0" w14:textId="77777777" w:rsidR="00CA6F18" w:rsidRDefault="00CA6F18" w:rsidP="00951891">
    <w:pPr>
      <w:pStyle w:val="a3"/>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15:restartNumberingAfterBreak="0">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6D63E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6" w15:restartNumberingAfterBreak="0">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15:restartNumberingAfterBreak="0">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20632F61"/>
    <w:multiLevelType w:val="hybridMultilevel"/>
    <w:tmpl w:val="E006C44C"/>
    <w:lvl w:ilvl="0" w:tplc="1CA42AA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24614F0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15:restartNumberingAfterBreak="0">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3B6115D"/>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15:restartNumberingAfterBreak="0">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4A3D41"/>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15:restartNumberingAfterBreak="0">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64F8544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8" w15:restartNumberingAfterBreak="0">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9" w15:restartNumberingAfterBreak="0">
    <w:nsid w:val="664D728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0" w15:restartNumberingAfterBreak="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1" w15:restartNumberingAfterBreak="0">
    <w:nsid w:val="6D3F4706"/>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2" w15:restartNumberingAfterBreak="0">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15:restartNumberingAfterBreak="0">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4" w15:restartNumberingAfterBreak="0">
    <w:nsid w:val="725A396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15:restartNumberingAfterBreak="0">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6" w15:restartNumberingAfterBreak="0">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E86303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5"/>
  </w:num>
  <w:num w:numId="2">
    <w:abstractNumId w:val="40"/>
  </w:num>
  <w:num w:numId="3">
    <w:abstractNumId w:val="0"/>
  </w:num>
  <w:num w:numId="4">
    <w:abstractNumId w:val="1"/>
  </w:num>
  <w:num w:numId="5">
    <w:abstractNumId w:val="8"/>
  </w:num>
  <w:num w:numId="6">
    <w:abstractNumId w:val="20"/>
  </w:num>
  <w:num w:numId="7">
    <w:abstractNumId w:val="13"/>
  </w:num>
  <w:num w:numId="8">
    <w:abstractNumId w:val="24"/>
  </w:num>
  <w:num w:numId="9">
    <w:abstractNumId w:val="36"/>
  </w:num>
  <w:num w:numId="10">
    <w:abstractNumId w:val="23"/>
  </w:num>
  <w:num w:numId="11">
    <w:abstractNumId w:val="7"/>
  </w:num>
  <w:num w:numId="12">
    <w:abstractNumId w:val="11"/>
  </w:num>
  <w:num w:numId="13">
    <w:abstractNumId w:val="30"/>
  </w:num>
  <w:num w:numId="14">
    <w:abstractNumId w:val="38"/>
  </w:num>
  <w:num w:numId="15">
    <w:abstractNumId w:val="25"/>
  </w:num>
  <w:num w:numId="16">
    <w:abstractNumId w:val="26"/>
  </w:num>
  <w:num w:numId="17">
    <w:abstractNumId w:val="9"/>
  </w:num>
  <w:num w:numId="18">
    <w:abstractNumId w:val="35"/>
  </w:num>
  <w:num w:numId="19">
    <w:abstractNumId w:val="19"/>
  </w:num>
  <w:num w:numId="20">
    <w:abstractNumId w:val="10"/>
  </w:num>
  <w:num w:numId="21">
    <w:abstractNumId w:val="28"/>
  </w:num>
  <w:num w:numId="22">
    <w:abstractNumId w:val="32"/>
  </w:num>
  <w:num w:numId="23">
    <w:abstractNumId w:val="46"/>
  </w:num>
  <w:num w:numId="24">
    <w:abstractNumId w:val="17"/>
  </w:num>
  <w:num w:numId="25">
    <w:abstractNumId w:val="16"/>
  </w:num>
  <w:num w:numId="26">
    <w:abstractNumId w:val="29"/>
  </w:num>
  <w:num w:numId="27">
    <w:abstractNumId w:val="12"/>
  </w:num>
  <w:num w:numId="28">
    <w:abstractNumId w:val="31"/>
  </w:num>
  <w:num w:numId="29">
    <w:abstractNumId w:val="3"/>
  </w:num>
  <w:num w:numId="30">
    <w:abstractNumId w:val="2"/>
  </w:num>
  <w:num w:numId="31">
    <w:abstractNumId w:val="33"/>
  </w:num>
  <w:num w:numId="32">
    <w:abstractNumId w:val="34"/>
  </w:num>
  <w:num w:numId="33">
    <w:abstractNumId w:val="22"/>
  </w:num>
  <w:num w:numId="34">
    <w:abstractNumId w:val="18"/>
  </w:num>
  <w:num w:numId="35">
    <w:abstractNumId w:val="42"/>
  </w:num>
  <w:num w:numId="36">
    <w:abstractNumId w:val="43"/>
  </w:num>
  <w:num w:numId="37">
    <w:abstractNumId w:val="6"/>
  </w:num>
  <w:num w:numId="38">
    <w:abstractNumId w:val="47"/>
  </w:num>
  <w:num w:numId="39">
    <w:abstractNumId w:val="45"/>
  </w:num>
  <w:num w:numId="40">
    <w:abstractNumId w:val="14"/>
  </w:num>
  <w:num w:numId="41">
    <w:abstractNumId w:val="48"/>
  </w:num>
  <w:num w:numId="42">
    <w:abstractNumId w:val="27"/>
  </w:num>
  <w:num w:numId="43">
    <w:abstractNumId w:val="21"/>
  </w:num>
  <w:num w:numId="44">
    <w:abstractNumId w:val="39"/>
  </w:num>
  <w:num w:numId="45">
    <w:abstractNumId w:val="44"/>
  </w:num>
  <w:num w:numId="46">
    <w:abstractNumId w:val="4"/>
  </w:num>
  <w:num w:numId="47">
    <w:abstractNumId w:val="37"/>
  </w:num>
  <w:num w:numId="48">
    <w:abstractNumId w:val="41"/>
  </w:num>
  <w:num w:numId="49">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7C7"/>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3EA"/>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5FA9"/>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5B55"/>
    <w:rsid w:val="000B608F"/>
    <w:rsid w:val="000B6661"/>
    <w:rsid w:val="000B66C7"/>
    <w:rsid w:val="000B6B7B"/>
    <w:rsid w:val="000B6D09"/>
    <w:rsid w:val="000B6F18"/>
    <w:rsid w:val="000B7384"/>
    <w:rsid w:val="000C01B5"/>
    <w:rsid w:val="000C0864"/>
    <w:rsid w:val="000C0E73"/>
    <w:rsid w:val="000C0F72"/>
    <w:rsid w:val="000C15C5"/>
    <w:rsid w:val="000C1C90"/>
    <w:rsid w:val="000C1EA8"/>
    <w:rsid w:val="000C1FF0"/>
    <w:rsid w:val="000C2138"/>
    <w:rsid w:val="000C215F"/>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2D"/>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7F7"/>
    <w:rsid w:val="000F5862"/>
    <w:rsid w:val="000F589C"/>
    <w:rsid w:val="000F5A58"/>
    <w:rsid w:val="000F5DE0"/>
    <w:rsid w:val="000F69D9"/>
    <w:rsid w:val="000F6DF3"/>
    <w:rsid w:val="000F6EDD"/>
    <w:rsid w:val="000F7000"/>
    <w:rsid w:val="001002AD"/>
    <w:rsid w:val="0010030C"/>
    <w:rsid w:val="001003E1"/>
    <w:rsid w:val="00100FBF"/>
    <w:rsid w:val="00101246"/>
    <w:rsid w:val="001012DE"/>
    <w:rsid w:val="00101489"/>
    <w:rsid w:val="0010158F"/>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9E1"/>
    <w:rsid w:val="00124A1F"/>
    <w:rsid w:val="00124F36"/>
    <w:rsid w:val="001250F1"/>
    <w:rsid w:val="00125141"/>
    <w:rsid w:val="001252BA"/>
    <w:rsid w:val="00125469"/>
    <w:rsid w:val="00125C79"/>
    <w:rsid w:val="00125D0D"/>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B39"/>
    <w:rsid w:val="00156E2D"/>
    <w:rsid w:val="00156FB8"/>
    <w:rsid w:val="0015736A"/>
    <w:rsid w:val="0015770A"/>
    <w:rsid w:val="0015789F"/>
    <w:rsid w:val="0016090A"/>
    <w:rsid w:val="00160956"/>
    <w:rsid w:val="00160C8F"/>
    <w:rsid w:val="00161B54"/>
    <w:rsid w:val="0016226A"/>
    <w:rsid w:val="001624E1"/>
    <w:rsid w:val="00162BCA"/>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29A"/>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7CD"/>
    <w:rsid w:val="001769F6"/>
    <w:rsid w:val="00176C3E"/>
    <w:rsid w:val="0017737A"/>
    <w:rsid w:val="00177511"/>
    <w:rsid w:val="0017776C"/>
    <w:rsid w:val="00177F16"/>
    <w:rsid w:val="00177F82"/>
    <w:rsid w:val="0018000B"/>
    <w:rsid w:val="00180374"/>
    <w:rsid w:val="0018042C"/>
    <w:rsid w:val="00180955"/>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7C1"/>
    <w:rsid w:val="00197AA5"/>
    <w:rsid w:val="001A00E5"/>
    <w:rsid w:val="001A06AA"/>
    <w:rsid w:val="001A0B28"/>
    <w:rsid w:val="001A0B71"/>
    <w:rsid w:val="001A0CBE"/>
    <w:rsid w:val="001A0EC2"/>
    <w:rsid w:val="001A0F09"/>
    <w:rsid w:val="001A1309"/>
    <w:rsid w:val="001A1B7D"/>
    <w:rsid w:val="001A1FBB"/>
    <w:rsid w:val="001A27EE"/>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DD3"/>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0F3"/>
    <w:rsid w:val="001C44C7"/>
    <w:rsid w:val="001C464D"/>
    <w:rsid w:val="001C4655"/>
    <w:rsid w:val="001C4DD4"/>
    <w:rsid w:val="001C4F14"/>
    <w:rsid w:val="001C5228"/>
    <w:rsid w:val="001C582C"/>
    <w:rsid w:val="001C5C79"/>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7FF"/>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266"/>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2D68"/>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CEF"/>
    <w:rsid w:val="00256D31"/>
    <w:rsid w:val="002578EB"/>
    <w:rsid w:val="00260106"/>
    <w:rsid w:val="002603C5"/>
    <w:rsid w:val="00260973"/>
    <w:rsid w:val="00260EB0"/>
    <w:rsid w:val="00260F7E"/>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3E42"/>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885"/>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305"/>
    <w:rsid w:val="002A5728"/>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3DAE"/>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9F6"/>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D1E"/>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1E98"/>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00C"/>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D59"/>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B43"/>
    <w:rsid w:val="00393C8A"/>
    <w:rsid w:val="00393E6B"/>
    <w:rsid w:val="00394193"/>
    <w:rsid w:val="0039436A"/>
    <w:rsid w:val="00394EC0"/>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A7938"/>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0A8"/>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09E"/>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631"/>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94A"/>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23E"/>
    <w:rsid w:val="0048660A"/>
    <w:rsid w:val="00486A09"/>
    <w:rsid w:val="00486D3A"/>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5D"/>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40D"/>
    <w:rsid w:val="004C7555"/>
    <w:rsid w:val="004C7BE2"/>
    <w:rsid w:val="004C7DB1"/>
    <w:rsid w:val="004D01DE"/>
    <w:rsid w:val="004D037A"/>
    <w:rsid w:val="004D05CB"/>
    <w:rsid w:val="004D102E"/>
    <w:rsid w:val="004D12D8"/>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270"/>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27BF3"/>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BF"/>
    <w:rsid w:val="00567BF1"/>
    <w:rsid w:val="00567D0A"/>
    <w:rsid w:val="005708D3"/>
    <w:rsid w:val="0057092D"/>
    <w:rsid w:val="00570B44"/>
    <w:rsid w:val="00570DEE"/>
    <w:rsid w:val="00570F7C"/>
    <w:rsid w:val="00571803"/>
    <w:rsid w:val="00571824"/>
    <w:rsid w:val="00571AE4"/>
    <w:rsid w:val="00571CAB"/>
    <w:rsid w:val="00572107"/>
    <w:rsid w:val="00572552"/>
    <w:rsid w:val="0057261B"/>
    <w:rsid w:val="00572A24"/>
    <w:rsid w:val="0057369F"/>
    <w:rsid w:val="00573DAD"/>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3E8"/>
    <w:rsid w:val="005F250B"/>
    <w:rsid w:val="005F26A0"/>
    <w:rsid w:val="005F2A94"/>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6C1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1A52"/>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221"/>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87E2C"/>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977D5"/>
    <w:rsid w:val="006A039F"/>
    <w:rsid w:val="006A04F6"/>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83"/>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D97"/>
    <w:rsid w:val="006C5E74"/>
    <w:rsid w:val="006C5F99"/>
    <w:rsid w:val="006C6036"/>
    <w:rsid w:val="006C62C7"/>
    <w:rsid w:val="006C64D3"/>
    <w:rsid w:val="006C6794"/>
    <w:rsid w:val="006C69D1"/>
    <w:rsid w:val="006C69F4"/>
    <w:rsid w:val="006C6C9C"/>
    <w:rsid w:val="006C6F8A"/>
    <w:rsid w:val="006C76BC"/>
    <w:rsid w:val="006C7D1A"/>
    <w:rsid w:val="006D0365"/>
    <w:rsid w:val="006D0C77"/>
    <w:rsid w:val="006D1365"/>
    <w:rsid w:val="006D1842"/>
    <w:rsid w:val="006D1D02"/>
    <w:rsid w:val="006D268F"/>
    <w:rsid w:val="006D2731"/>
    <w:rsid w:val="006D2845"/>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461"/>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54A"/>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5EC"/>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30"/>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234"/>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CEB"/>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44C"/>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6B74"/>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01"/>
    <w:rsid w:val="0083656A"/>
    <w:rsid w:val="00836D0C"/>
    <w:rsid w:val="00837133"/>
    <w:rsid w:val="00837710"/>
    <w:rsid w:val="00837A1D"/>
    <w:rsid w:val="00837A76"/>
    <w:rsid w:val="00837D5F"/>
    <w:rsid w:val="008407F8"/>
    <w:rsid w:val="00840BCA"/>
    <w:rsid w:val="008414D9"/>
    <w:rsid w:val="008416A0"/>
    <w:rsid w:val="008421F5"/>
    <w:rsid w:val="0084237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2BD"/>
    <w:rsid w:val="008557AD"/>
    <w:rsid w:val="00855946"/>
    <w:rsid w:val="00855A10"/>
    <w:rsid w:val="00855A99"/>
    <w:rsid w:val="00855F82"/>
    <w:rsid w:val="00855F8D"/>
    <w:rsid w:val="0085645D"/>
    <w:rsid w:val="008564AF"/>
    <w:rsid w:val="00856918"/>
    <w:rsid w:val="0085692B"/>
    <w:rsid w:val="008572E6"/>
    <w:rsid w:val="00857628"/>
    <w:rsid w:val="00857F92"/>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2F07"/>
    <w:rsid w:val="00863848"/>
    <w:rsid w:val="00863DBC"/>
    <w:rsid w:val="00864236"/>
    <w:rsid w:val="0086458D"/>
    <w:rsid w:val="00864B6F"/>
    <w:rsid w:val="008650BC"/>
    <w:rsid w:val="00865245"/>
    <w:rsid w:val="008652B0"/>
    <w:rsid w:val="00865327"/>
    <w:rsid w:val="0086550C"/>
    <w:rsid w:val="0086557D"/>
    <w:rsid w:val="008657C7"/>
    <w:rsid w:val="008660F5"/>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0E13"/>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28B"/>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09C"/>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56"/>
    <w:rsid w:val="008B4F86"/>
    <w:rsid w:val="008B53EE"/>
    <w:rsid w:val="008B588E"/>
    <w:rsid w:val="008B5B39"/>
    <w:rsid w:val="008B5E72"/>
    <w:rsid w:val="008B5F9C"/>
    <w:rsid w:val="008B61DA"/>
    <w:rsid w:val="008B62E9"/>
    <w:rsid w:val="008B6B5E"/>
    <w:rsid w:val="008B6B66"/>
    <w:rsid w:val="008B7334"/>
    <w:rsid w:val="008B73A0"/>
    <w:rsid w:val="008B7872"/>
    <w:rsid w:val="008B7A30"/>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483"/>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5EE3"/>
    <w:rsid w:val="008E796A"/>
    <w:rsid w:val="008F026E"/>
    <w:rsid w:val="008F07B1"/>
    <w:rsid w:val="008F0C44"/>
    <w:rsid w:val="008F0C8A"/>
    <w:rsid w:val="008F129F"/>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0C7"/>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8BB"/>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155"/>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51C"/>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1C82"/>
    <w:rsid w:val="00A02385"/>
    <w:rsid w:val="00A024DC"/>
    <w:rsid w:val="00A0304E"/>
    <w:rsid w:val="00A04112"/>
    <w:rsid w:val="00A0427A"/>
    <w:rsid w:val="00A04C09"/>
    <w:rsid w:val="00A04D56"/>
    <w:rsid w:val="00A05485"/>
    <w:rsid w:val="00A05F97"/>
    <w:rsid w:val="00A06211"/>
    <w:rsid w:val="00A066C7"/>
    <w:rsid w:val="00A066CA"/>
    <w:rsid w:val="00A06900"/>
    <w:rsid w:val="00A06F5C"/>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A73"/>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4D94"/>
    <w:rsid w:val="00A353E6"/>
    <w:rsid w:val="00A35702"/>
    <w:rsid w:val="00A35723"/>
    <w:rsid w:val="00A358A6"/>
    <w:rsid w:val="00A35A04"/>
    <w:rsid w:val="00A36472"/>
    <w:rsid w:val="00A3686C"/>
    <w:rsid w:val="00A36CC4"/>
    <w:rsid w:val="00A372D2"/>
    <w:rsid w:val="00A373BB"/>
    <w:rsid w:val="00A37DB6"/>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22B"/>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4A4"/>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350"/>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CBE"/>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3A6E"/>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848"/>
    <w:rsid w:val="00AF3B0C"/>
    <w:rsid w:val="00AF3C5C"/>
    <w:rsid w:val="00AF5496"/>
    <w:rsid w:val="00AF5567"/>
    <w:rsid w:val="00AF5794"/>
    <w:rsid w:val="00AF6486"/>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4427"/>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4EE0"/>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2D5"/>
    <w:rsid w:val="00B264DC"/>
    <w:rsid w:val="00B265E9"/>
    <w:rsid w:val="00B267D3"/>
    <w:rsid w:val="00B26CF8"/>
    <w:rsid w:val="00B26E9C"/>
    <w:rsid w:val="00B273EA"/>
    <w:rsid w:val="00B2776D"/>
    <w:rsid w:val="00B277FC"/>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0AD"/>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A8E"/>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2EE1"/>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7B3"/>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C25"/>
    <w:rsid w:val="00BC1FB5"/>
    <w:rsid w:val="00BC24AD"/>
    <w:rsid w:val="00BC25E2"/>
    <w:rsid w:val="00BC297B"/>
    <w:rsid w:val="00BC2D5B"/>
    <w:rsid w:val="00BC2F8D"/>
    <w:rsid w:val="00BC2FF1"/>
    <w:rsid w:val="00BC329B"/>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E7EEC"/>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8F5"/>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8DB"/>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93"/>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576D0"/>
    <w:rsid w:val="00C605BF"/>
    <w:rsid w:val="00C608C8"/>
    <w:rsid w:val="00C60A59"/>
    <w:rsid w:val="00C60B35"/>
    <w:rsid w:val="00C60B53"/>
    <w:rsid w:val="00C60DAF"/>
    <w:rsid w:val="00C60F3F"/>
    <w:rsid w:val="00C61049"/>
    <w:rsid w:val="00C610D8"/>
    <w:rsid w:val="00C6158E"/>
    <w:rsid w:val="00C61658"/>
    <w:rsid w:val="00C61BB7"/>
    <w:rsid w:val="00C61DB0"/>
    <w:rsid w:val="00C620AD"/>
    <w:rsid w:val="00C62201"/>
    <w:rsid w:val="00C62702"/>
    <w:rsid w:val="00C6361C"/>
    <w:rsid w:val="00C63BDD"/>
    <w:rsid w:val="00C63E20"/>
    <w:rsid w:val="00C648A1"/>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28A"/>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5A9"/>
    <w:rsid w:val="00C90A0A"/>
    <w:rsid w:val="00C90FAB"/>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3B6"/>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18"/>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7E1"/>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77"/>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6B2B"/>
    <w:rsid w:val="00D2731B"/>
    <w:rsid w:val="00D2783F"/>
    <w:rsid w:val="00D27CCE"/>
    <w:rsid w:val="00D27EBC"/>
    <w:rsid w:val="00D3062B"/>
    <w:rsid w:val="00D30991"/>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1F5"/>
    <w:rsid w:val="00D45388"/>
    <w:rsid w:val="00D45A0B"/>
    <w:rsid w:val="00D45FDC"/>
    <w:rsid w:val="00D46115"/>
    <w:rsid w:val="00D46736"/>
    <w:rsid w:val="00D467CA"/>
    <w:rsid w:val="00D46945"/>
    <w:rsid w:val="00D46C83"/>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57E96"/>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34A"/>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A53"/>
    <w:rsid w:val="00D86BC7"/>
    <w:rsid w:val="00D86D83"/>
    <w:rsid w:val="00D86F2F"/>
    <w:rsid w:val="00D87114"/>
    <w:rsid w:val="00D87228"/>
    <w:rsid w:val="00D872A6"/>
    <w:rsid w:val="00D87866"/>
    <w:rsid w:val="00D87AFD"/>
    <w:rsid w:val="00D907AC"/>
    <w:rsid w:val="00D90A2D"/>
    <w:rsid w:val="00D90DF1"/>
    <w:rsid w:val="00D918A4"/>
    <w:rsid w:val="00D91BC6"/>
    <w:rsid w:val="00D92518"/>
    <w:rsid w:val="00D92B9E"/>
    <w:rsid w:val="00D92DA5"/>
    <w:rsid w:val="00D9325E"/>
    <w:rsid w:val="00D93C3C"/>
    <w:rsid w:val="00D94649"/>
    <w:rsid w:val="00D94715"/>
    <w:rsid w:val="00D9480C"/>
    <w:rsid w:val="00D94CE5"/>
    <w:rsid w:val="00D95117"/>
    <w:rsid w:val="00D9511B"/>
    <w:rsid w:val="00D952E1"/>
    <w:rsid w:val="00D9594A"/>
    <w:rsid w:val="00D965C0"/>
    <w:rsid w:val="00D9673B"/>
    <w:rsid w:val="00D96922"/>
    <w:rsid w:val="00D969F7"/>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3C5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87"/>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1B"/>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B4"/>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C5B"/>
    <w:rsid w:val="00E15DA6"/>
    <w:rsid w:val="00E15FAB"/>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88F"/>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516"/>
    <w:rsid w:val="00E96D35"/>
    <w:rsid w:val="00E974AD"/>
    <w:rsid w:val="00E975EB"/>
    <w:rsid w:val="00E978C1"/>
    <w:rsid w:val="00E97CE6"/>
    <w:rsid w:val="00E97FE8"/>
    <w:rsid w:val="00EA074B"/>
    <w:rsid w:val="00EA0C46"/>
    <w:rsid w:val="00EA0DAE"/>
    <w:rsid w:val="00EA0FB7"/>
    <w:rsid w:val="00EA1434"/>
    <w:rsid w:val="00EA2531"/>
    <w:rsid w:val="00EA36C0"/>
    <w:rsid w:val="00EA3AC9"/>
    <w:rsid w:val="00EA45A0"/>
    <w:rsid w:val="00EA46E8"/>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5BC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504"/>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8E7"/>
    <w:rsid w:val="00EE3F10"/>
    <w:rsid w:val="00EE4333"/>
    <w:rsid w:val="00EE462F"/>
    <w:rsid w:val="00EE49E5"/>
    <w:rsid w:val="00EE569E"/>
    <w:rsid w:val="00EE599C"/>
    <w:rsid w:val="00EE5B83"/>
    <w:rsid w:val="00EE6085"/>
    <w:rsid w:val="00EE61A4"/>
    <w:rsid w:val="00EE626D"/>
    <w:rsid w:val="00EE73B7"/>
    <w:rsid w:val="00EE7638"/>
    <w:rsid w:val="00EE7716"/>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26D"/>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2B26"/>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0FE1"/>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A3F"/>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8F8"/>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4EC2"/>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9D5"/>
    <w:rsid w:val="00F96F2B"/>
    <w:rsid w:val="00F96F61"/>
    <w:rsid w:val="00F96FE5"/>
    <w:rsid w:val="00F9708E"/>
    <w:rsid w:val="00F970F8"/>
    <w:rsid w:val="00F97B83"/>
    <w:rsid w:val="00FA0182"/>
    <w:rsid w:val="00FA0184"/>
    <w:rsid w:val="00FA09DD"/>
    <w:rsid w:val="00FA09F5"/>
    <w:rsid w:val="00FA0C9E"/>
    <w:rsid w:val="00FA0D3C"/>
    <w:rsid w:val="00FA125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1EBC"/>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88B"/>
    <w:rsid w:val="00FC6A4E"/>
    <w:rsid w:val="00FC6CE3"/>
    <w:rsid w:val="00FC6EED"/>
    <w:rsid w:val="00FC707D"/>
    <w:rsid w:val="00FC734C"/>
    <w:rsid w:val="00FC7C11"/>
    <w:rsid w:val="00FC7ED6"/>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C96"/>
    <w:rsid w:val="00FD3E03"/>
    <w:rsid w:val="00FD3E1F"/>
    <w:rsid w:val="00FD3EA6"/>
    <w:rsid w:val="00FD3F21"/>
    <w:rsid w:val="00FD3FEE"/>
    <w:rsid w:val="00FD4132"/>
    <w:rsid w:val="00FD4903"/>
    <w:rsid w:val="00FD4D3B"/>
    <w:rsid w:val="00FD4E2D"/>
    <w:rsid w:val="00FD4EE5"/>
    <w:rsid w:val="00FD4FC0"/>
    <w:rsid w:val="00FD531F"/>
    <w:rsid w:val="00FD5940"/>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394"/>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2F4B12"/>
    <w:rPr>
      <w:rFonts w:ascii="Times New Roman" w:eastAsia="黑体" w:hAnsi="Times New Roman"/>
      <w:bCs/>
      <w:kern w:val="44"/>
      <w:sz w:val="32"/>
      <w:szCs w:val="44"/>
    </w:rPr>
  </w:style>
  <w:style w:type="character" w:customStyle="1" w:styleId="20">
    <w:name w:val="标题 2 字符"/>
    <w:basedOn w:val="a0"/>
    <w:link w:val="2"/>
    <w:uiPriority w:val="99"/>
    <w:locked/>
    <w:rsid w:val="002F4B12"/>
    <w:rPr>
      <w:rFonts w:ascii="Times New Roman" w:eastAsia="黑体" w:hAnsi="Times New Roman"/>
      <w:bCs/>
      <w:kern w:val="2"/>
      <w:sz w:val="28"/>
      <w:szCs w:val="32"/>
    </w:rPr>
  </w:style>
  <w:style w:type="character" w:customStyle="1" w:styleId="30">
    <w:name w:val="标题 3 字符"/>
    <w:basedOn w:val="a0"/>
    <w:link w:val="3"/>
    <w:uiPriority w:val="99"/>
    <w:locked/>
    <w:rsid w:val="002A5904"/>
    <w:rPr>
      <w:rFonts w:ascii="Times New Roman" w:eastAsia="黑体" w:hAnsi="Times New Roman"/>
      <w:bCs/>
      <w:kern w:val="2"/>
      <w:sz w:val="24"/>
      <w:szCs w:val="32"/>
    </w:rPr>
  </w:style>
  <w:style w:type="character" w:customStyle="1" w:styleId="40">
    <w:name w:val="标题 4 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 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 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 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TOC">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1">
    <w:name w:val="Body Text"/>
    <w:basedOn w:val="a"/>
    <w:link w:val="af2"/>
    <w:uiPriority w:val="99"/>
    <w:rsid w:val="00670CB6"/>
    <w:pPr>
      <w:spacing w:after="120" w:line="240" w:lineRule="auto"/>
      <w:ind w:firstLineChars="0" w:firstLine="0"/>
    </w:pPr>
    <w:rPr>
      <w:sz w:val="21"/>
      <w:szCs w:val="24"/>
    </w:rPr>
  </w:style>
  <w:style w:type="character" w:customStyle="1" w:styleId="af2">
    <w:name w:val="正文文本 字符"/>
    <w:basedOn w:val="a0"/>
    <w:link w:val="af1"/>
    <w:uiPriority w:val="99"/>
    <w:locked/>
    <w:rsid w:val="00670CB6"/>
    <w:rPr>
      <w:rFonts w:ascii="Times New Roman" w:hAnsi="Times New Roman" w:cs="Times New Roman"/>
      <w:kern w:val="2"/>
      <w:sz w:val="24"/>
      <w:szCs w:val="24"/>
    </w:rPr>
  </w:style>
  <w:style w:type="paragraph" w:styleId="af3">
    <w:name w:val="endnote text"/>
    <w:basedOn w:val="a"/>
    <w:link w:val="af4"/>
    <w:uiPriority w:val="99"/>
    <w:rsid w:val="002B19C5"/>
    <w:pPr>
      <w:snapToGrid w:val="0"/>
      <w:spacing w:line="240" w:lineRule="auto"/>
      <w:ind w:firstLineChars="0" w:firstLine="0"/>
      <w:jc w:val="left"/>
    </w:pPr>
    <w:rPr>
      <w:sz w:val="21"/>
      <w:szCs w:val="24"/>
    </w:rPr>
  </w:style>
  <w:style w:type="character" w:customStyle="1" w:styleId="af4">
    <w:name w:val="尾注文本 字符"/>
    <w:basedOn w:val="a0"/>
    <w:link w:val="af3"/>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5">
    <w:name w:val="page number"/>
    <w:basedOn w:val="a0"/>
    <w:uiPriority w:val="99"/>
    <w:rsid w:val="0055468D"/>
    <w:rPr>
      <w:rFonts w:cs="Times New Roman"/>
    </w:rPr>
  </w:style>
  <w:style w:type="paragraph" w:styleId="af6">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7">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 字符"/>
    <w:basedOn w:val="a0"/>
    <w:link w:val="HTML0"/>
    <w:uiPriority w:val="99"/>
    <w:semiHidden/>
    <w:rsid w:val="00514296"/>
    <w:rPr>
      <w:rFonts w:ascii="宋体" w:hAnsi="宋体" w:cs="宋体"/>
      <w:sz w:val="24"/>
      <w:szCs w:val="24"/>
    </w:rPr>
  </w:style>
  <w:style w:type="paragraph" w:styleId="af8">
    <w:name w:val="footnote text"/>
    <w:basedOn w:val="a"/>
    <w:link w:val="af9"/>
    <w:uiPriority w:val="99"/>
    <w:semiHidden/>
    <w:unhideWhenUsed/>
    <w:locked/>
    <w:rsid w:val="007C6426"/>
    <w:pPr>
      <w:snapToGrid w:val="0"/>
      <w:jc w:val="left"/>
    </w:pPr>
    <w:rPr>
      <w:sz w:val="18"/>
      <w:szCs w:val="18"/>
    </w:rPr>
  </w:style>
  <w:style w:type="character" w:customStyle="1" w:styleId="af9">
    <w:name w:val="脚注文本 字符"/>
    <w:basedOn w:val="a0"/>
    <w:link w:val="af8"/>
    <w:uiPriority w:val="99"/>
    <w:semiHidden/>
    <w:rsid w:val="007C6426"/>
    <w:rPr>
      <w:rFonts w:ascii="Times New Roman" w:hAnsi="Times New Roman"/>
      <w:kern w:val="2"/>
      <w:sz w:val="18"/>
      <w:szCs w:val="18"/>
    </w:rPr>
  </w:style>
  <w:style w:type="character" w:styleId="afa">
    <w:name w:val="footnote reference"/>
    <w:basedOn w:val="a0"/>
    <w:uiPriority w:val="99"/>
    <w:semiHidden/>
    <w:unhideWhenUsed/>
    <w:locked/>
    <w:rsid w:val="007C6426"/>
    <w:rPr>
      <w:vertAlign w:val="superscript"/>
    </w:rPr>
  </w:style>
  <w:style w:type="character" w:styleId="afb">
    <w:name w:val="endnote reference"/>
    <w:basedOn w:val="a0"/>
    <w:uiPriority w:val="99"/>
    <w:semiHidden/>
    <w:unhideWhenUsed/>
    <w:locked/>
    <w:rsid w:val="007C6426"/>
    <w:rPr>
      <w:vertAlign w:val="superscript"/>
    </w:rPr>
  </w:style>
  <w:style w:type="character" w:styleId="afc">
    <w:name w:val="Emphasis"/>
    <w:basedOn w:val="a0"/>
    <w:uiPriority w:val="20"/>
    <w:qFormat/>
    <w:locked/>
    <w:rsid w:val="00D651C6"/>
    <w:rPr>
      <w:rFonts w:eastAsia="楷体_GB2312"/>
      <w:iCs/>
      <w:sz w:val="21"/>
      <w:szCs w:val="21"/>
    </w:rPr>
  </w:style>
  <w:style w:type="character" w:customStyle="1" w:styleId="a8">
    <w:name w:val="列出段落 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d">
    <w:name w:val="Light Shading"/>
    <w:basedOn w:val="a1"/>
    <w:uiPriority w:val="60"/>
    <w:rsid w:val="006407A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e">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 w:type="character" w:customStyle="1" w:styleId="highele">
    <w:name w:val="highele"/>
    <w:basedOn w:val="a0"/>
    <w:rsid w:val="00FE2394"/>
  </w:style>
  <w:style w:type="character" w:customStyle="1" w:styleId="highval">
    <w:name w:val="highval"/>
    <w:basedOn w:val="a0"/>
    <w:rsid w:val="00FE23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87819908">
      <w:bodyDiv w:val="1"/>
      <w:marLeft w:val="0"/>
      <w:marRight w:val="0"/>
      <w:marTop w:val="0"/>
      <w:marBottom w:val="0"/>
      <w:divBdr>
        <w:top w:val="none" w:sz="0" w:space="0" w:color="auto"/>
        <w:left w:val="none" w:sz="0" w:space="0" w:color="auto"/>
        <w:bottom w:val="none" w:sz="0" w:space="0" w:color="auto"/>
        <w:right w:val="none" w:sz="0" w:space="0" w:color="auto"/>
      </w:divBdr>
      <w:divsChild>
        <w:div w:id="133136306">
          <w:marLeft w:val="0"/>
          <w:marRight w:val="0"/>
          <w:marTop w:val="0"/>
          <w:marBottom w:val="0"/>
          <w:divBdr>
            <w:top w:val="none" w:sz="0" w:space="0" w:color="auto"/>
            <w:left w:val="none" w:sz="0" w:space="0" w:color="auto"/>
            <w:bottom w:val="none" w:sz="0" w:space="0" w:color="auto"/>
            <w:right w:val="none" w:sz="0" w:space="0" w:color="auto"/>
          </w:divBdr>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28873941">
      <w:bodyDiv w:val="1"/>
      <w:marLeft w:val="0"/>
      <w:marRight w:val="0"/>
      <w:marTop w:val="0"/>
      <w:marBottom w:val="0"/>
      <w:divBdr>
        <w:top w:val="none" w:sz="0" w:space="0" w:color="auto"/>
        <w:left w:val="none" w:sz="0" w:space="0" w:color="auto"/>
        <w:bottom w:val="none" w:sz="0" w:space="0" w:color="auto"/>
        <w:right w:val="none" w:sz="0" w:space="0" w:color="auto"/>
      </w:divBdr>
      <w:divsChild>
        <w:div w:id="1443382629">
          <w:marLeft w:val="0"/>
          <w:marRight w:val="0"/>
          <w:marTop w:val="0"/>
          <w:marBottom w:val="0"/>
          <w:divBdr>
            <w:top w:val="none" w:sz="0" w:space="0" w:color="auto"/>
            <w:left w:val="none" w:sz="0" w:space="0" w:color="auto"/>
            <w:bottom w:val="none" w:sz="0" w:space="0" w:color="auto"/>
            <w:right w:val="none" w:sz="0" w:space="0" w:color="auto"/>
          </w:divBdr>
        </w:div>
      </w:divsChild>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097025100">
      <w:bodyDiv w:val="1"/>
      <w:marLeft w:val="0"/>
      <w:marRight w:val="0"/>
      <w:marTop w:val="0"/>
      <w:marBottom w:val="0"/>
      <w:divBdr>
        <w:top w:val="none" w:sz="0" w:space="0" w:color="auto"/>
        <w:left w:val="none" w:sz="0" w:space="0" w:color="auto"/>
        <w:bottom w:val="none" w:sz="0" w:space="0" w:color="auto"/>
        <w:right w:val="none" w:sz="0" w:space="0" w:color="auto"/>
      </w:divBdr>
      <w:divsChild>
        <w:div w:id="1204057345">
          <w:marLeft w:val="0"/>
          <w:marRight w:val="0"/>
          <w:marTop w:val="0"/>
          <w:marBottom w:val="0"/>
          <w:divBdr>
            <w:top w:val="none" w:sz="0" w:space="0" w:color="auto"/>
            <w:left w:val="none" w:sz="0" w:space="0" w:color="auto"/>
            <w:bottom w:val="none" w:sz="0" w:space="0" w:color="auto"/>
            <w:right w:val="none" w:sz="0" w:space="0" w:color="auto"/>
          </w:divBdr>
        </w:div>
      </w:divsChild>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2594839">
      <w:bodyDiv w:val="1"/>
      <w:marLeft w:val="0"/>
      <w:marRight w:val="0"/>
      <w:marTop w:val="0"/>
      <w:marBottom w:val="0"/>
      <w:divBdr>
        <w:top w:val="none" w:sz="0" w:space="0" w:color="auto"/>
        <w:left w:val="none" w:sz="0" w:space="0" w:color="auto"/>
        <w:bottom w:val="none" w:sz="0" w:space="0" w:color="auto"/>
        <w:right w:val="none" w:sz="0" w:space="0" w:color="auto"/>
      </w:divBdr>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image" Target="media/image6.wmf"/><Relationship Id="rId42" Type="http://schemas.openxmlformats.org/officeDocument/2006/relationships/image" Target="media/image13.png"/><Relationship Id="rId47" Type="http://schemas.openxmlformats.org/officeDocument/2006/relationships/package" Target="embeddings/Microsoft_Visio___.vsdx"/><Relationship Id="rId50"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oleObject" Target="embeddings/oleObject3.bin"/><Relationship Id="rId38" Type="http://schemas.openxmlformats.org/officeDocument/2006/relationships/image" Target="media/image9.png"/><Relationship Id="rId46"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5.wmf"/><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3.wmf"/><Relationship Id="rId36" Type="http://schemas.openxmlformats.org/officeDocument/2006/relationships/image" Target="media/image7.png"/><Relationship Id="rId49" Type="http://schemas.openxmlformats.org/officeDocument/2006/relationships/hyperlink" Target="http://10.108.109.124:8080/ps/environment/image?userName=jack&amp;password=have1goodDAY&amp;taskID=40.008/116.3322/350.0" TargetMode="Externa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oleObject" Target="embeddings/oleObject2.bin"/><Relationship Id="rId44" Type="http://schemas.openxmlformats.org/officeDocument/2006/relationships/image" Target="media/image1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4.wmf"/><Relationship Id="rId35" Type="http://schemas.openxmlformats.org/officeDocument/2006/relationships/oleObject" Target="embeddings/oleObject4.bin"/><Relationship Id="rId43" Type="http://schemas.openxmlformats.org/officeDocument/2006/relationships/image" Target="media/image14.png"/><Relationship Id="rId48" Type="http://schemas.openxmlformats.org/officeDocument/2006/relationships/image" Target="media/image18.png"/><Relationship Id="rId8" Type="http://schemas.openxmlformats.org/officeDocument/2006/relationships/image" Target="media/image1.jpeg"/><Relationship Id="rId51"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84E1D9-7AF6-4271-80B4-F4876F5F8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91</TotalTime>
  <Pages>54</Pages>
  <Words>6036</Words>
  <Characters>34407</Characters>
  <Application>Microsoft Office Word</Application>
  <DocSecurity>0</DocSecurity>
  <Lines>286</Lines>
  <Paragraphs>80</Paragraphs>
  <ScaleCrop>false</ScaleCrop>
  <Company>bupt</Company>
  <LinksUpToDate>false</LinksUpToDate>
  <CharactersWithSpaces>40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toulaoshi</cp:lastModifiedBy>
  <cp:revision>5725</cp:revision>
  <cp:lastPrinted>2012-03-06T07:10:00Z</cp:lastPrinted>
  <dcterms:created xsi:type="dcterms:W3CDTF">2013-12-22T03:51:00Z</dcterms:created>
  <dcterms:modified xsi:type="dcterms:W3CDTF">2016-01-06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